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33AF" w:rsidRPr="007B0D7D" w:rsidRDefault="001C1047" w:rsidP="00F22DA4">
      <w:pPr>
        <w:jc w:val="center"/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7B0D7D"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et Sign In Web Application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CS-670</w:t>
      </w:r>
      <w:r w:rsidR="00410DA7" w:rsidRPr="007B0D7D">
        <w:rPr>
          <w:rFonts w:ascii="Times New Roman" w:hAnsi="Times New Roman" w:cs="Times New Roman"/>
          <w:smallCaps/>
        </w:rPr>
        <w:t>-IA</w:t>
      </w:r>
      <w:r w:rsidRPr="007B0D7D">
        <w:rPr>
          <w:rFonts w:ascii="Times New Roman" w:hAnsi="Times New Roman" w:cs="Times New Roman"/>
          <w:smallCaps/>
        </w:rPr>
        <w:t xml:space="preserve"> </w:t>
      </w:r>
      <w:r w:rsidR="00410DA7" w:rsidRPr="007B0D7D">
        <w:rPr>
          <w:rFonts w:ascii="Times New Roman" w:hAnsi="Times New Roman" w:cs="Times New Roman"/>
          <w:smallCaps/>
        </w:rPr>
        <w:t>Research Project Seminar</w:t>
      </w:r>
    </w:p>
    <w:p w:rsidR="00412195" w:rsidRPr="007B0D7D" w:rsidRDefault="00412195" w:rsidP="00412195">
      <w:pPr>
        <w:tabs>
          <w:tab w:val="left" w:pos="4020"/>
        </w:tabs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Sacred Heart University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5151 Park Avenue, Fairfield CT 06825-1000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505F2B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Friday</w:t>
      </w:r>
      <w:r w:rsidR="00412195" w:rsidRPr="007B0D7D">
        <w:rPr>
          <w:rFonts w:ascii="Times New Roman" w:hAnsi="Times New Roman" w:cs="Times New Roman"/>
          <w:smallCaps/>
        </w:rPr>
        <w:t xml:space="preserve">, </w:t>
      </w:r>
      <w:r w:rsidRPr="007B0D7D">
        <w:rPr>
          <w:rFonts w:ascii="Times New Roman" w:hAnsi="Times New Roman" w:cs="Times New Roman"/>
          <w:smallCaps/>
        </w:rPr>
        <w:t>March</w:t>
      </w:r>
      <w:r w:rsidR="00412195" w:rsidRPr="007B0D7D">
        <w:rPr>
          <w:rFonts w:ascii="Times New Roman" w:hAnsi="Times New Roman" w:cs="Times New Roman"/>
          <w:smallCaps/>
        </w:rPr>
        <w:t xml:space="preserve"> </w:t>
      </w:r>
      <w:r w:rsidRPr="007B0D7D">
        <w:rPr>
          <w:rFonts w:ascii="Times New Roman" w:hAnsi="Times New Roman" w:cs="Times New Roman"/>
          <w:smallCaps/>
        </w:rPr>
        <w:t>18</w:t>
      </w:r>
      <w:r w:rsidRPr="007B0D7D">
        <w:rPr>
          <w:rFonts w:ascii="Times New Roman" w:hAnsi="Times New Roman" w:cs="Times New Roman"/>
          <w:smallCaps/>
          <w:vertAlign w:val="superscript"/>
        </w:rPr>
        <w:t>th</w:t>
      </w:r>
      <w:r w:rsidR="00412195" w:rsidRPr="007B0D7D">
        <w:rPr>
          <w:rFonts w:ascii="Times New Roman" w:hAnsi="Times New Roman" w:cs="Times New Roman"/>
          <w:smallCaps/>
        </w:rPr>
        <w:t>, 2016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Ali B. Kaba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 xml:space="preserve">Master Of Science in Cybersecurity 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Greg</w:t>
      </w:r>
      <w:r w:rsidR="00410DA7" w:rsidRPr="007B0D7D">
        <w:rPr>
          <w:rFonts w:ascii="Times New Roman" w:hAnsi="Times New Roman" w:cs="Times New Roman"/>
          <w:smallCaps/>
        </w:rPr>
        <w:t>ory</w:t>
      </w:r>
      <w:r w:rsidRPr="007B0D7D">
        <w:rPr>
          <w:rFonts w:ascii="Times New Roman" w:hAnsi="Times New Roman" w:cs="Times New Roman"/>
          <w:smallCaps/>
        </w:rPr>
        <w:t xml:space="preserve"> </w:t>
      </w:r>
      <w:r w:rsidR="00505F2B" w:rsidRPr="007B0D7D">
        <w:rPr>
          <w:rFonts w:ascii="Times New Roman" w:hAnsi="Times New Roman" w:cs="Times New Roman"/>
          <w:smallCaps/>
        </w:rPr>
        <w:t>Kyrytschenko</w:t>
      </w:r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sdt>
      <w:sdtPr>
        <w:rPr>
          <w:rFonts w:asciiTheme="minorHAnsi" w:eastAsiaTheme="minorHAnsi" w:hAnsiTheme="minorHAnsi" w:cstheme="minorBidi"/>
          <w:b w:val="0"/>
          <w:sz w:val="22"/>
          <w:szCs w:val="22"/>
        </w:rPr>
        <w:id w:val="-10041866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8B71B8" w:rsidRPr="007B0D7D" w:rsidRDefault="008B71B8" w:rsidP="00F873AF">
          <w:pPr>
            <w:pStyle w:val="TOCHeading"/>
            <w:rPr>
              <w:rFonts w:eastAsiaTheme="minorHAnsi"/>
              <w:b w:val="0"/>
              <w:sz w:val="22"/>
              <w:szCs w:val="22"/>
            </w:rPr>
          </w:pPr>
          <w:r w:rsidRPr="007B0D7D">
            <w:t>Contents</w:t>
          </w:r>
        </w:p>
        <w:p w:rsidR="00FF2375" w:rsidRDefault="008B71B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7B0D7D">
            <w:rPr>
              <w:rFonts w:ascii="Times New Roman" w:hAnsi="Times New Roman" w:cs="Times New Roman"/>
            </w:rPr>
            <w:fldChar w:fldCharType="begin"/>
          </w:r>
          <w:r w:rsidRPr="007B0D7D">
            <w:rPr>
              <w:rFonts w:ascii="Times New Roman" w:hAnsi="Times New Roman" w:cs="Times New Roman"/>
            </w:rPr>
            <w:instrText xml:space="preserve"> TOC \o "1-3" \h \z \u </w:instrText>
          </w:r>
          <w:r w:rsidRPr="007B0D7D">
            <w:rPr>
              <w:rFonts w:ascii="Times New Roman" w:hAnsi="Times New Roman" w:cs="Times New Roman"/>
            </w:rPr>
            <w:fldChar w:fldCharType="separate"/>
          </w:r>
          <w:hyperlink w:anchor="_Toc444382286" w:history="1">
            <w:r w:rsidR="00FF2375" w:rsidRPr="005B2BF8">
              <w:rPr>
                <w:rStyle w:val="Hyperlink"/>
                <w:noProof/>
              </w:rPr>
              <w:t>Abstract</w:t>
            </w:r>
            <w:r w:rsidR="00FF2375">
              <w:rPr>
                <w:noProof/>
                <w:webHidden/>
              </w:rPr>
              <w:tab/>
            </w:r>
            <w:r w:rsidR="00FF2375">
              <w:rPr>
                <w:noProof/>
                <w:webHidden/>
              </w:rPr>
              <w:fldChar w:fldCharType="begin"/>
            </w:r>
            <w:r w:rsidR="00FF2375">
              <w:rPr>
                <w:noProof/>
                <w:webHidden/>
              </w:rPr>
              <w:instrText xml:space="preserve"> PAGEREF _Toc444382286 \h </w:instrText>
            </w:r>
            <w:r w:rsidR="00FF2375">
              <w:rPr>
                <w:noProof/>
                <w:webHidden/>
              </w:rPr>
            </w:r>
            <w:r w:rsidR="00FF2375"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4</w:t>
            </w:r>
            <w:r w:rsidR="00FF2375"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287" w:history="1">
            <w:r w:rsidRPr="005B2BF8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288" w:history="1">
            <w:r w:rsidRPr="005B2BF8">
              <w:rPr>
                <w:rStyle w:val="Hyperlink"/>
                <w:noProof/>
              </w:rPr>
              <w:t>2.1 Backgrou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289" w:history="1">
            <w:r w:rsidRPr="005B2BF8">
              <w:rPr>
                <w:rStyle w:val="Hyperlink"/>
                <w:noProof/>
              </w:rPr>
              <w:t>2.2 Goals and Objectiv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290" w:history="1">
            <w:r w:rsidRPr="005B2BF8">
              <w:rPr>
                <w:rStyle w:val="Hyperlink"/>
                <w:noProof/>
              </w:rPr>
              <w:t>2.3 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291" w:history="1">
            <w:r w:rsidRPr="005B2BF8">
              <w:rPr>
                <w:rStyle w:val="Hyperlink"/>
                <w:noProof/>
              </w:rPr>
              <w:t>2.4 Intended Audi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292" w:history="1">
            <w:r w:rsidRPr="005B2BF8">
              <w:rPr>
                <w:rStyle w:val="Hyperlink"/>
                <w:noProof/>
              </w:rPr>
              <w:t>2.5 Computer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293" w:history="1">
            <w:r w:rsidRPr="005B2BF8">
              <w:rPr>
                <w:rStyle w:val="Hyperlink"/>
                <w:noProof/>
              </w:rPr>
              <w:t>2.6 Web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294" w:history="1">
            <w:r w:rsidRPr="005B2BF8">
              <w:rPr>
                <w:rStyle w:val="Hyperlink"/>
                <w:noProof/>
              </w:rPr>
              <w:t>2.7 Langua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295" w:history="1">
            <w:r w:rsidRPr="005B2BF8">
              <w:rPr>
                <w:rStyle w:val="Hyperlink"/>
                <w:noProof/>
              </w:rPr>
              <w:t>2.8 Librar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296" w:history="1">
            <w:r w:rsidRPr="005B2BF8">
              <w:rPr>
                <w:rStyle w:val="Hyperlink"/>
                <w:noProof/>
              </w:rPr>
              <w:t>3 Analysis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297" w:history="1">
            <w:r w:rsidRPr="005B2BF8">
              <w:rPr>
                <w:rStyle w:val="Hyperlink"/>
                <w:noProof/>
              </w:rPr>
              <w:t>3.1 System Us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298" w:history="1">
            <w:r w:rsidRPr="005B2BF8">
              <w:rPr>
                <w:rStyle w:val="Hyperlink"/>
                <w:noProof/>
              </w:rPr>
              <w:t>3.2 Assumptions, Dependencies and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299" w:history="1">
            <w:r w:rsidRPr="005B2BF8">
              <w:rPr>
                <w:rStyle w:val="Hyperlink"/>
                <w:noProof/>
              </w:rPr>
              <w:t>3.3 Development Metho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00" w:history="1">
            <w:r w:rsidRPr="005B2BF8">
              <w:rPr>
                <w:rStyle w:val="Hyperlink"/>
                <w:noProof/>
              </w:rPr>
              <w:t>4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01" w:history="1">
            <w:r w:rsidRPr="005B2BF8">
              <w:rPr>
                <w:rStyle w:val="Hyperlink"/>
                <w:noProof/>
              </w:rPr>
              <w:t>4.1 Inputs –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02" w:history="1">
            <w:r w:rsidRPr="005B2BF8">
              <w:rPr>
                <w:rStyle w:val="Hyperlink"/>
                <w:noProof/>
              </w:rPr>
              <w:t>4.2 Outputs –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03" w:history="1">
            <w:r w:rsidRPr="005B2BF8">
              <w:rPr>
                <w:rStyle w:val="Hyperlink"/>
                <w:noProof/>
              </w:rPr>
              <w:t>4.3 Processes – Manual/Automat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04" w:history="1">
            <w:r w:rsidRPr="005B2BF8">
              <w:rPr>
                <w:rStyle w:val="Hyperlink"/>
                <w:noProof/>
              </w:rPr>
              <w:t>4.4 Storage – 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05" w:history="1">
            <w:r w:rsidRPr="005B2BF8">
              <w:rPr>
                <w:rStyle w:val="Hyperlink"/>
                <w:noProof/>
              </w:rPr>
              <w:t>4.5 Control –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06" w:history="1">
            <w:r w:rsidRPr="005B2BF8">
              <w:rPr>
                <w:rStyle w:val="Hyperlink"/>
                <w:noProof/>
              </w:rPr>
              <w:t>4.6 Timelines and deadli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07" w:history="1">
            <w:r w:rsidRPr="005B2BF8">
              <w:rPr>
                <w:rStyle w:val="Hyperlink"/>
                <w:noProof/>
              </w:rPr>
              <w:t>4.7 Trai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08" w:history="1">
            <w:r w:rsidRPr="005B2BF8">
              <w:rPr>
                <w:rStyle w:val="Hyperlink"/>
                <w:noProof/>
              </w:rPr>
              <w:t>4.9 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09" w:history="1">
            <w:r w:rsidRPr="005B2BF8">
              <w:rPr>
                <w:rStyle w:val="Hyperlink"/>
                <w:noProof/>
              </w:rPr>
              <w:t>4.9.1 Regi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10" w:history="1">
            <w:r w:rsidRPr="005B2BF8">
              <w:rPr>
                <w:rStyle w:val="Hyperlink"/>
                <w:noProof/>
              </w:rPr>
              <w:t>4.9.2 Sign in p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11" w:history="1">
            <w:r w:rsidRPr="005B2BF8">
              <w:rPr>
                <w:rStyle w:val="Hyperlink"/>
                <w:noProof/>
              </w:rPr>
              <w:t>4.9.3 Add p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12" w:history="1">
            <w:r w:rsidRPr="005B2BF8">
              <w:rPr>
                <w:rStyle w:val="Hyperlink"/>
                <w:noProof/>
              </w:rPr>
              <w:t>4.9.4 Upload pet 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13" w:history="1">
            <w:r w:rsidRPr="005B2BF8">
              <w:rPr>
                <w:rStyle w:val="Hyperlink"/>
                <w:noProof/>
              </w:rPr>
              <w:t>4.9.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14" w:history="1">
            <w:r w:rsidRPr="005B2BF8">
              <w:rPr>
                <w:rStyle w:val="Hyperlink"/>
                <w:noProof/>
              </w:rPr>
              <w:t>4.9.6 Change passw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15" w:history="1">
            <w:r w:rsidRPr="005B2BF8">
              <w:rPr>
                <w:rStyle w:val="Hyperlink"/>
                <w:noProof/>
              </w:rPr>
              <w:t>4.9.7 Sign 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16" w:history="1">
            <w:r w:rsidRPr="005B2BF8">
              <w:rPr>
                <w:rStyle w:val="Hyperlink"/>
                <w:noProof/>
              </w:rPr>
              <w:t>4.9.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17" w:history="1">
            <w:r w:rsidRPr="005B2BF8">
              <w:rPr>
                <w:rStyle w:val="Hyperlink"/>
                <w:noProof/>
              </w:rPr>
              <w:t>4.9.9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18" w:history="1">
            <w:r w:rsidRPr="005B2BF8">
              <w:rPr>
                <w:rStyle w:val="Hyperlink"/>
                <w:noProof/>
              </w:rPr>
              <w:t>4.9.1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19" w:history="1">
            <w:r w:rsidRPr="005B2BF8">
              <w:rPr>
                <w:rStyle w:val="Hyperlink"/>
                <w:noProof/>
              </w:rPr>
              <w:t>4.9.1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20" w:history="1">
            <w:r w:rsidRPr="005B2BF8">
              <w:rPr>
                <w:rStyle w:val="Hyperlink"/>
                <w:noProof/>
              </w:rPr>
              <w:t>4.9.1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21" w:history="1">
            <w:r w:rsidRPr="005B2BF8">
              <w:rPr>
                <w:rStyle w:val="Hyperlink"/>
                <w:noProof/>
              </w:rPr>
              <w:t>4.9.1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22" w:history="1">
            <w:r w:rsidRPr="005B2BF8">
              <w:rPr>
                <w:rStyle w:val="Hyperlink"/>
                <w:noProof/>
              </w:rPr>
              <w:t>4.9.1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23" w:history="1">
            <w:r w:rsidRPr="005B2BF8">
              <w:rPr>
                <w:rStyle w:val="Hyperlink"/>
                <w:noProof/>
              </w:rPr>
              <w:t>4.9.1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24" w:history="1">
            <w:r w:rsidRPr="005B2BF8">
              <w:rPr>
                <w:rStyle w:val="Hyperlink"/>
                <w:noProof/>
              </w:rPr>
              <w:t>4.9.1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25" w:history="1">
            <w:r w:rsidRPr="005B2BF8">
              <w:rPr>
                <w:rStyle w:val="Hyperlink"/>
                <w:noProof/>
              </w:rPr>
              <w:t>4.9.1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26" w:history="1">
            <w:r w:rsidRPr="005B2BF8">
              <w:rPr>
                <w:rStyle w:val="Hyperlink"/>
                <w:noProof/>
              </w:rPr>
              <w:t>4.9.18 Change pet’s gen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27" w:history="1">
            <w:r w:rsidRPr="005B2BF8">
              <w:rPr>
                <w:rStyle w:val="Hyperlink"/>
                <w:noProof/>
              </w:rPr>
              <w:t>4.9.19 View err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28" w:history="1">
            <w:r w:rsidRPr="005B2BF8">
              <w:rPr>
                <w:rStyle w:val="Hyperlink"/>
                <w:noProof/>
              </w:rPr>
              <w:t>4.9.20 Add administra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29" w:history="1">
            <w:r w:rsidRPr="005B2BF8">
              <w:rPr>
                <w:rStyle w:val="Hyperlink"/>
                <w:noProof/>
              </w:rPr>
              <w:t>4.9.21 Upload pet polic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30" w:history="1">
            <w:r w:rsidRPr="005B2BF8">
              <w:rPr>
                <w:rStyle w:val="Hyperlink"/>
                <w:noProof/>
              </w:rPr>
              <w:t>4.10 Assess Project Worth in terms of Cost vs. Val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31" w:history="1">
            <w:r w:rsidRPr="005B2BF8">
              <w:rPr>
                <w:rStyle w:val="Hyperlink"/>
                <w:noProof/>
              </w:rPr>
              <w:t>4.10.1 Estimated Cos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32" w:history="1">
            <w:r w:rsidRPr="005B2BF8">
              <w:rPr>
                <w:rStyle w:val="Hyperlink"/>
                <w:noProof/>
              </w:rPr>
              <w:t>4.10.2 Val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33" w:history="1">
            <w:r w:rsidRPr="005B2BF8">
              <w:rPr>
                <w:rStyle w:val="Hyperlink"/>
                <w:noProof/>
              </w:rPr>
              <w:t>4.13 Preliminary Project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34" w:history="1">
            <w:r w:rsidRPr="005B2BF8">
              <w:rPr>
                <w:rStyle w:val="Hyperlink"/>
                <w:noProof/>
              </w:rPr>
              <w:t>4.13.2 Resource Assig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35" w:history="1">
            <w:r w:rsidRPr="005B2BF8">
              <w:rPr>
                <w:rStyle w:val="Hyperlink"/>
                <w:noProof/>
              </w:rPr>
              <w:t>4.14 Browser Compati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36" w:history="1">
            <w:r w:rsidRPr="005B2BF8">
              <w:rPr>
                <w:rStyle w:val="Hyperlink"/>
                <w:noProof/>
              </w:rPr>
              <w:t>4.15 Secu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37" w:history="1">
            <w:r w:rsidRPr="005B2BF8">
              <w:rPr>
                <w:rStyle w:val="Hyperlink"/>
                <w:noProof/>
              </w:rPr>
              <w:t>4.15.1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38" w:history="1">
            <w:r w:rsidRPr="005B2BF8">
              <w:rPr>
                <w:rStyle w:val="Hyperlink"/>
                <w:noProof/>
              </w:rPr>
              <w:t>4.15.2 Information Gather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39" w:history="1">
            <w:r w:rsidRPr="005B2BF8">
              <w:rPr>
                <w:rStyle w:val="Hyperlink"/>
                <w:noProof/>
              </w:rPr>
              <w:t>4.15.3 Business Logic, Authentication and Authoriz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40" w:history="1">
            <w:r w:rsidRPr="005B2BF8">
              <w:rPr>
                <w:rStyle w:val="Hyperlink"/>
                <w:noProof/>
              </w:rPr>
              <w:t>4.15.4 Session Mana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41" w:history="1">
            <w:r w:rsidRPr="005B2BF8">
              <w:rPr>
                <w:rStyle w:val="Hyperlink"/>
                <w:noProof/>
              </w:rPr>
              <w:t>4.15.5 Data Valid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42" w:history="1">
            <w:r w:rsidRPr="005B2BF8">
              <w:rPr>
                <w:rStyle w:val="Hyperlink"/>
                <w:noProof/>
              </w:rPr>
              <w:t>4.15.6 Vulnerabil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43" w:history="1">
            <w:r w:rsidRPr="005B2BF8">
              <w:rPr>
                <w:rStyle w:val="Hyperlink"/>
                <w:noProof/>
              </w:rPr>
              <w:t>4.15.8 Audi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44" w:history="1">
            <w:r w:rsidRPr="005B2BF8">
              <w:rPr>
                <w:rStyle w:val="Hyperlink"/>
                <w:noProof/>
              </w:rPr>
              <w:t>4.15.9 Risk Assess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45" w:history="1">
            <w:r w:rsidRPr="005B2BF8">
              <w:rPr>
                <w:rStyle w:val="Hyperlink"/>
                <w:noProof/>
              </w:rPr>
              <w:t>5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46" w:history="1">
            <w:r w:rsidRPr="005B2BF8">
              <w:rPr>
                <w:rStyle w:val="Hyperlink"/>
                <w:noProof/>
              </w:rPr>
              <w:t>5.1 Context Dataflow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47" w:history="1">
            <w:r w:rsidRPr="005B2BF8">
              <w:rPr>
                <w:rStyle w:val="Hyperlink"/>
                <w:noProof/>
              </w:rPr>
              <w:t>5.2 Use 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48" w:history="1">
            <w:r w:rsidRPr="005B2BF8">
              <w:rPr>
                <w:rStyle w:val="Hyperlink"/>
                <w:noProof/>
              </w:rPr>
              <w:t>5.3 Entity Relationship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49" w:history="1">
            <w:r w:rsidRPr="005B2BF8">
              <w:rPr>
                <w:rStyle w:val="Hyperlink"/>
                <w:noProof/>
              </w:rPr>
              <w:t>5.5 Dataflow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50" w:history="1">
            <w:r w:rsidRPr="005B2BF8">
              <w:rPr>
                <w:rStyle w:val="Hyperlink"/>
                <w:noProof/>
              </w:rPr>
              <w:t>5.6 Activity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51" w:history="1">
            <w:r w:rsidRPr="005B2BF8">
              <w:rPr>
                <w:rStyle w:val="Hyperlink"/>
                <w:noProof/>
              </w:rPr>
              <w:t>5.7 Conceptual Websit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52" w:history="1">
            <w:r w:rsidRPr="005B2BF8">
              <w:rPr>
                <w:rStyle w:val="Hyperlink"/>
                <w:noProof/>
              </w:rPr>
              <w:t>5.8 Database Scri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2375" w:rsidRDefault="00FF237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4382353" w:history="1">
            <w:r w:rsidRPr="005B2BF8">
              <w:rPr>
                <w:rStyle w:val="Hyperlink"/>
                <w:noProof/>
              </w:rPr>
              <w:t>7 Screensho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82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F2E1B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71B8" w:rsidRPr="007B0D7D" w:rsidRDefault="008B71B8">
          <w:pPr>
            <w:rPr>
              <w:rFonts w:ascii="Times New Roman" w:hAnsi="Times New Roman" w:cs="Times New Roman"/>
            </w:rPr>
          </w:pPr>
          <w:r w:rsidRPr="007B0D7D">
            <w:rPr>
              <w:rFonts w:ascii="Times New Roman" w:hAnsi="Times New Roman" w:cs="Times New Roman"/>
              <w:b/>
              <w:bCs/>
              <w:noProof/>
            </w:rPr>
            <w:lastRenderedPageBreak/>
            <w:fldChar w:fldCharType="end"/>
          </w:r>
        </w:p>
      </w:sdtContent>
    </w:sdt>
    <w:p w:rsidR="008B71B8" w:rsidRPr="007B0D7D" w:rsidRDefault="00F873AF" w:rsidP="00F873AF">
      <w:pPr>
        <w:pStyle w:val="Heading1"/>
      </w:pPr>
      <w:bookmarkStart w:id="0" w:name="_Toc444382286"/>
      <w:r w:rsidRPr="007B0D7D">
        <w:t>Abstract</w:t>
      </w:r>
      <w:bookmarkEnd w:id="0"/>
    </w:p>
    <w:p w:rsidR="00AA3F24" w:rsidRPr="007B0D7D" w:rsidRDefault="00B936D0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Pet Sign In is a web application to sign in pets at a work environment.  The idea behind this </w:t>
      </w:r>
      <w:r w:rsidR="0042135F" w:rsidRPr="007B0D7D">
        <w:rPr>
          <w:rFonts w:ascii="Times New Roman" w:hAnsi="Times New Roman" w:cs="Times New Roman"/>
        </w:rPr>
        <w:t>web application is to</w:t>
      </w:r>
      <w:r w:rsidR="00AA3F24" w:rsidRPr="007B0D7D">
        <w:rPr>
          <w:rFonts w:ascii="Times New Roman" w:hAnsi="Times New Roman" w:cs="Times New Roman"/>
        </w:rPr>
        <w:t xml:space="preserve"> do two things:</w:t>
      </w:r>
    </w:p>
    <w:p w:rsidR="00AA3F24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nyone with a pet will be required to abide to the pet policy.</w:t>
      </w:r>
    </w:p>
    <w:p w:rsidR="00B82EF9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Keep </w:t>
      </w:r>
      <w:r w:rsidR="005D7CED">
        <w:rPr>
          <w:rFonts w:ascii="Times New Roman" w:hAnsi="Times New Roman" w:cs="Times New Roman"/>
        </w:rPr>
        <w:t xml:space="preserve">an </w:t>
      </w:r>
      <w:r w:rsidRPr="007B0D7D">
        <w:rPr>
          <w:rFonts w:ascii="Times New Roman" w:hAnsi="Times New Roman" w:cs="Times New Roman"/>
        </w:rPr>
        <w:t xml:space="preserve">audit trail on </w:t>
      </w:r>
      <w:r w:rsidR="005D7CED">
        <w:rPr>
          <w:rFonts w:ascii="Times New Roman" w:hAnsi="Times New Roman" w:cs="Times New Roman"/>
        </w:rPr>
        <w:t>the pets and their owners.</w:t>
      </w:r>
    </w:p>
    <w:p w:rsidR="003F33AF" w:rsidRPr="007B0D7D" w:rsidRDefault="00F873AF" w:rsidP="00F873AF">
      <w:pPr>
        <w:pStyle w:val="Heading1"/>
      </w:pPr>
      <w:bookmarkStart w:id="1" w:name="_Toc444382287"/>
      <w:r w:rsidRPr="007B0D7D">
        <w:t>Introduction</w:t>
      </w:r>
      <w:bookmarkEnd w:id="1"/>
    </w:p>
    <w:p w:rsidR="005E0F79" w:rsidRPr="007B0D7D" w:rsidRDefault="005E0F79" w:rsidP="00F873AF">
      <w:pPr>
        <w:pStyle w:val="Heading2"/>
      </w:pPr>
      <w:bookmarkStart w:id="2" w:name="_Toc444382288"/>
      <w:r w:rsidRPr="007B0D7D">
        <w:t>2.1 Background</w:t>
      </w:r>
      <w:bookmarkEnd w:id="2"/>
    </w:p>
    <w:p w:rsidR="003173B5" w:rsidRPr="007B0D7D" w:rsidRDefault="003173B5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t my old job pet friendly, we were required do the following: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l in a form about our pets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end the pet documentation to the Human Resource team for approval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Once approved, the front desk would require us to fill out a form requiring the following: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et’s 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hots up to date check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nderstanding of the dog policy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ature</w:t>
      </w:r>
    </w:p>
    <w:p w:rsidR="003173B5" w:rsidRPr="007B0D7D" w:rsidRDefault="003173B5" w:rsidP="003173B5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 got tired of doing the same process over and over so I thought of making a web application that requires minimum work from Human Resource, wasted paper and stress free.</w:t>
      </w:r>
    </w:p>
    <w:p w:rsidR="003F33AF" w:rsidRPr="007B0D7D" w:rsidRDefault="005E0F79" w:rsidP="00F873AF">
      <w:pPr>
        <w:pStyle w:val="Heading2"/>
      </w:pPr>
      <w:bookmarkStart w:id="3" w:name="_Toc444382289"/>
      <w:r w:rsidRPr="007B0D7D">
        <w:t>2.2</w:t>
      </w:r>
      <w:r w:rsidR="003F33AF" w:rsidRPr="007B0D7D">
        <w:t xml:space="preserve"> </w:t>
      </w:r>
      <w:r w:rsidR="00AA1A4D" w:rsidRPr="007B0D7D">
        <w:t>Goal</w:t>
      </w:r>
      <w:r w:rsidR="00D54043" w:rsidRPr="007B0D7D">
        <w:t>s and Objectives</w:t>
      </w:r>
      <w:bookmarkEnd w:id="3"/>
    </w:p>
    <w:p w:rsidR="00F873AF" w:rsidRPr="007B0D7D" w:rsidRDefault="00B936D0" w:rsidP="008F2BB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project’s goal is to </w:t>
      </w:r>
      <w:r w:rsidR="00214768" w:rsidRPr="007B0D7D">
        <w:rPr>
          <w:rFonts w:ascii="Times New Roman" w:hAnsi="Times New Roman" w:cs="Times New Roman"/>
        </w:rPr>
        <w:t>simplify</w:t>
      </w:r>
      <w:r w:rsidRPr="007B0D7D">
        <w:rPr>
          <w:rFonts w:ascii="Times New Roman" w:hAnsi="Times New Roman" w:cs="Times New Roman"/>
        </w:rPr>
        <w:t xml:space="preserve"> the process of getting yo</w:t>
      </w:r>
      <w:r w:rsidR="00214768" w:rsidRPr="007B0D7D">
        <w:rPr>
          <w:rFonts w:ascii="Times New Roman" w:hAnsi="Times New Roman" w:cs="Times New Roman"/>
        </w:rPr>
        <w:t>ur dog registered and signed in.</w:t>
      </w:r>
    </w:p>
    <w:p w:rsidR="00B45DAC" w:rsidRPr="007B0D7D" w:rsidRDefault="00214768" w:rsidP="00963B7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</w:t>
      </w:r>
      <w:r w:rsidR="005E3153" w:rsidRPr="007B0D7D">
        <w:rPr>
          <w:rFonts w:ascii="Times New Roman" w:hAnsi="Times New Roman" w:cs="Times New Roman"/>
        </w:rPr>
        <w:t>n employee</w:t>
      </w:r>
      <w:r w:rsidRPr="007B0D7D">
        <w:rPr>
          <w:rFonts w:ascii="Times New Roman" w:hAnsi="Times New Roman" w:cs="Times New Roman"/>
        </w:rPr>
        <w:t xml:space="preserve"> can</w:t>
      </w:r>
      <w:r w:rsidR="006F23F0" w:rsidRPr="007B0D7D">
        <w:rPr>
          <w:rFonts w:ascii="Times New Roman" w:hAnsi="Times New Roman" w:cs="Times New Roman"/>
        </w:rPr>
        <w:t>:</w:t>
      </w:r>
    </w:p>
    <w:p w:rsidR="00EA3CB4" w:rsidRPr="007B0D7D" w:rsidRDefault="006F23F0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reate an account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to their account once activated</w:t>
      </w:r>
    </w:p>
    <w:p w:rsidR="00B45DAC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 their pet(s)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ir pet(s)</w:t>
      </w:r>
    </w:p>
    <w:p w:rsidR="00CD239F" w:rsidRPr="007B0D7D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d, edit or disable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ir account</w:t>
      </w:r>
    </w:p>
    <w:p w:rsidR="005E3153" w:rsidRPr="007B0D7D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hange their password</w:t>
      </w:r>
    </w:p>
    <w:p w:rsidR="005E3153" w:rsidRPr="007B0D7D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5E3153" w:rsidRPr="007B0D7D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account activation ode</w:t>
      </w:r>
    </w:p>
    <w:p w:rsidR="005E3153" w:rsidRPr="007B0D7D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ir account activity</w:t>
      </w:r>
    </w:p>
    <w:p w:rsidR="00B45DAC" w:rsidRPr="007B0D7D" w:rsidRDefault="00214768" w:rsidP="00B45DAC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n </w:t>
      </w:r>
      <w:r w:rsidR="00B936D0" w:rsidRPr="007B0D7D">
        <w:rPr>
          <w:rFonts w:ascii="Times New Roman" w:hAnsi="Times New Roman" w:cs="Times New Roman"/>
        </w:rPr>
        <w:t>employee</w:t>
      </w:r>
      <w:r w:rsidRPr="007B0D7D">
        <w:rPr>
          <w:rFonts w:ascii="Times New Roman" w:hAnsi="Times New Roman" w:cs="Times New Roman"/>
        </w:rPr>
        <w:t xml:space="preserve"> </w:t>
      </w:r>
      <w:r w:rsidR="005E3153" w:rsidRPr="007B0D7D">
        <w:rPr>
          <w:rFonts w:ascii="Times New Roman" w:hAnsi="Times New Roman" w:cs="Times New Roman"/>
        </w:rPr>
        <w:t xml:space="preserve">administrator </w:t>
      </w:r>
      <w:r w:rsidRPr="007B0D7D">
        <w:rPr>
          <w:rFonts w:ascii="Times New Roman" w:hAnsi="Times New Roman" w:cs="Times New Roman"/>
        </w:rPr>
        <w:t>can</w:t>
      </w:r>
      <w:r w:rsidR="006F23F0" w:rsidRPr="007B0D7D">
        <w:rPr>
          <w:rFonts w:ascii="Times New Roman" w:hAnsi="Times New Roman" w:cs="Times New Roman"/>
        </w:rPr>
        <w:t>:</w:t>
      </w:r>
    </w:p>
    <w:p w:rsidR="000D364A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ir account</w:t>
      </w:r>
    </w:p>
    <w:p w:rsidR="0061001F" w:rsidRPr="007B0D7D" w:rsidRDefault="0061001F" w:rsidP="0061001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d an employee with a registered account</w:t>
      </w:r>
    </w:p>
    <w:p w:rsidR="0061001F" w:rsidRPr="007B0D7D" w:rsidRDefault="0061001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61001F" w:rsidRPr="007B0D7D" w:rsidRDefault="0061001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account activation ode</w:t>
      </w:r>
    </w:p>
    <w:p w:rsidR="0061001F" w:rsidRPr="007B0D7D" w:rsidRDefault="0061001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ir account activity</w:t>
      </w:r>
    </w:p>
    <w:p w:rsidR="00CD239F" w:rsidRPr="007B0D7D" w:rsidRDefault="00CD239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isable a registered user’s account</w:t>
      </w:r>
      <w:r w:rsidR="006364E9" w:rsidRPr="007B0D7D">
        <w:rPr>
          <w:rFonts w:ascii="Times New Roman" w:hAnsi="Times New Roman" w:cs="Times New Roman"/>
        </w:rPr>
        <w:t xml:space="preserve"> or pet</w:t>
      </w:r>
    </w:p>
    <w:p w:rsidR="00CD239F" w:rsidRPr="007B0D7D" w:rsidRDefault="00CD239F" w:rsidP="00CD239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lastRenderedPageBreak/>
        <w:t>Manage their pet(s)</w:t>
      </w:r>
    </w:p>
    <w:p w:rsidR="00CD239F" w:rsidRPr="007B0D7D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d, edit or disable their pet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 company’s pet policy</w:t>
      </w:r>
    </w:p>
    <w:p w:rsidR="000D364A" w:rsidRPr="007B0D7D" w:rsidRDefault="000D364A" w:rsidP="000D364A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super administrator</w:t>
      </w:r>
      <w:r w:rsidR="00CD239F" w:rsidRPr="007B0D7D">
        <w:rPr>
          <w:rFonts w:ascii="Times New Roman" w:hAnsi="Times New Roman" w:cs="Times New Roman"/>
        </w:rPr>
        <w:t xml:space="preserve"> can:</w:t>
      </w:r>
    </w:p>
    <w:p w:rsidR="0003482C" w:rsidRPr="007B0D7D" w:rsidRDefault="00CD239F" w:rsidP="0003482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 website’s code errors</w:t>
      </w:r>
    </w:p>
    <w:p w:rsidR="0003482C" w:rsidRPr="007B0D7D" w:rsidRDefault="00CD239F" w:rsidP="0003482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administrators:</w:t>
      </w:r>
    </w:p>
    <w:p w:rsidR="00CD239F" w:rsidRPr="007B0D7D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romote registered users to administrators</w:t>
      </w:r>
    </w:p>
    <w:p w:rsidR="00CD239F" w:rsidRPr="007B0D7D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emote administrators to registered users</w:t>
      </w:r>
    </w:p>
    <w:p w:rsidR="0009615F" w:rsidRPr="007B0D7D" w:rsidRDefault="0009615F" w:rsidP="006C3F0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following is a list of opportunities this product will bring to </w:t>
      </w:r>
      <w:r w:rsidR="000A7389" w:rsidRPr="007B0D7D">
        <w:rPr>
          <w:rFonts w:ascii="Times New Roman" w:hAnsi="Times New Roman" w:cs="Times New Roman"/>
        </w:rPr>
        <w:t>dog friendly places</w:t>
      </w:r>
      <w:r w:rsidRPr="007B0D7D">
        <w:rPr>
          <w:rFonts w:ascii="Times New Roman" w:hAnsi="Times New Roman" w:cs="Times New Roman"/>
        </w:rPr>
        <w:t>:</w:t>
      </w:r>
    </w:p>
    <w:p w:rsidR="0009615F" w:rsidRPr="007B0D7D" w:rsidRDefault="0009615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ree to use</w:t>
      </w:r>
    </w:p>
    <w:p w:rsidR="00EA3CB4" w:rsidRPr="007B0D7D" w:rsidRDefault="00EA3CB4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obile friendly website</w:t>
      </w:r>
    </w:p>
    <w:p w:rsidR="0009615F" w:rsidRPr="007B0D7D" w:rsidRDefault="000A7389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ast registration</w:t>
      </w:r>
      <w:r w:rsidR="0009615F" w:rsidRPr="007B0D7D">
        <w:rPr>
          <w:rFonts w:ascii="Times New Roman" w:hAnsi="Times New Roman" w:cs="Times New Roman"/>
        </w:rPr>
        <w:t xml:space="preserve"> process</w:t>
      </w:r>
    </w:p>
    <w:p w:rsidR="000A7389" w:rsidRPr="007B0D7D" w:rsidRDefault="000A7389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asy login process to sign in pet</w:t>
      </w:r>
    </w:p>
    <w:p w:rsidR="0009615F" w:rsidRPr="007B0D7D" w:rsidRDefault="000D00EC" w:rsidP="00EA3CB4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ows the company to have a audit trail of all pets</w:t>
      </w:r>
    </w:p>
    <w:p w:rsidR="0009615F" w:rsidRPr="007B0D7D" w:rsidRDefault="0009615F" w:rsidP="000D00E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sing latest security to protect data in transit</w:t>
      </w:r>
      <w:r w:rsidR="000D00EC" w:rsidRPr="007B0D7D">
        <w:rPr>
          <w:rFonts w:ascii="Times New Roman" w:hAnsi="Times New Roman" w:cs="Times New Roman"/>
        </w:rPr>
        <w:t xml:space="preserve"> and at rest</w:t>
      </w:r>
    </w:p>
    <w:p w:rsidR="00EA3CB4" w:rsidRPr="007B0D7D" w:rsidRDefault="00EA3CB4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atabase is manually backed up on a weekly basis</w:t>
      </w:r>
    </w:p>
    <w:p w:rsidR="003F33AF" w:rsidRPr="007B0D7D" w:rsidRDefault="005E0F79" w:rsidP="00FA38C3">
      <w:pPr>
        <w:pStyle w:val="Heading2"/>
      </w:pPr>
      <w:bookmarkStart w:id="4" w:name="_Toc444382290"/>
      <w:r w:rsidRPr="007B0D7D">
        <w:t>2.3</w:t>
      </w:r>
      <w:r w:rsidR="003F33AF" w:rsidRPr="007B0D7D">
        <w:t xml:space="preserve"> Scope</w:t>
      </w:r>
      <w:bookmarkEnd w:id="4"/>
    </w:p>
    <w:p w:rsidR="000F6F2B" w:rsidRPr="007B0D7D" w:rsidRDefault="00FF3F06" w:rsidP="00854DC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website is </w:t>
      </w:r>
      <w:r w:rsidR="00273951" w:rsidRPr="007B0D7D">
        <w:rPr>
          <w:rFonts w:ascii="Times New Roman" w:hAnsi="Times New Roman" w:cs="Times New Roman"/>
        </w:rPr>
        <w:t>a p</w:t>
      </w:r>
      <w:r w:rsidR="00EA3CB4" w:rsidRPr="007B0D7D">
        <w:rPr>
          <w:rFonts w:ascii="Times New Roman" w:hAnsi="Times New Roman" w:cs="Times New Roman"/>
        </w:rPr>
        <w:t>et sign in appl</w:t>
      </w:r>
      <w:r w:rsidR="00854DC3" w:rsidRPr="007B0D7D">
        <w:rPr>
          <w:rFonts w:ascii="Times New Roman" w:hAnsi="Times New Roman" w:cs="Times New Roman"/>
        </w:rPr>
        <w:t xml:space="preserve">ication </w:t>
      </w:r>
      <w:r w:rsidR="0003482C" w:rsidRPr="007B0D7D">
        <w:rPr>
          <w:rFonts w:ascii="Times New Roman" w:hAnsi="Times New Roman" w:cs="Times New Roman"/>
        </w:rPr>
        <w:t xml:space="preserve">installed in a pet friendly company’s website.   It will only be accessible via the company’s intranet and not made available on the internet.  The </w:t>
      </w:r>
      <w:r w:rsidR="00273951" w:rsidRPr="007B0D7D">
        <w:rPr>
          <w:rFonts w:ascii="Times New Roman" w:hAnsi="Times New Roman" w:cs="Times New Roman"/>
        </w:rPr>
        <w:t>idea is to facilitate the sign in process of bringing in your pet to a pet friendly environment.</w:t>
      </w:r>
      <w:r w:rsidR="00681B98" w:rsidRPr="007B0D7D">
        <w:rPr>
          <w:rFonts w:ascii="Times New Roman" w:hAnsi="Times New Roman" w:cs="Times New Roman"/>
        </w:rPr>
        <w:t xml:space="preserve">  More to be added later.</w:t>
      </w:r>
    </w:p>
    <w:p w:rsidR="00FA38C3" w:rsidRPr="007B0D7D" w:rsidRDefault="005E0F79" w:rsidP="00FA38C3">
      <w:pPr>
        <w:pStyle w:val="Heading2"/>
      </w:pPr>
      <w:bookmarkStart w:id="5" w:name="_Toc444382291"/>
      <w:r w:rsidRPr="007B0D7D">
        <w:t>2.</w:t>
      </w:r>
      <w:r w:rsidR="006B3558" w:rsidRPr="007B0D7D">
        <w:t>4</w:t>
      </w:r>
      <w:r w:rsidR="00FA38C3" w:rsidRPr="007B0D7D">
        <w:t xml:space="preserve"> Intended Audience</w:t>
      </w:r>
      <w:bookmarkEnd w:id="5"/>
    </w:p>
    <w:p w:rsidR="00B22F2C" w:rsidRPr="007B0D7D" w:rsidRDefault="00B22F2C" w:rsidP="00B22F2C">
      <w:pPr>
        <w:spacing w:line="240" w:lineRule="auto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udience for this document is anyone looking to understand this project and how it is designed.</w:t>
      </w:r>
    </w:p>
    <w:p w:rsidR="00FA38C3" w:rsidRPr="007B0D7D" w:rsidRDefault="006B3558" w:rsidP="00FA38C3">
      <w:pPr>
        <w:pStyle w:val="Heading2"/>
      </w:pPr>
      <w:bookmarkStart w:id="6" w:name="_Toc444382292"/>
      <w:r w:rsidRPr="007B0D7D">
        <w:t>2.5</w:t>
      </w:r>
      <w:r w:rsidR="00FA38C3" w:rsidRPr="007B0D7D">
        <w:t xml:space="preserve"> Computer Application</w:t>
      </w:r>
      <w:bookmarkEnd w:id="6"/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gent Ransack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ddler4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eZilla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oogle Chrome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rnet Explorer 11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icrosoft Excel, PowerPoint, Visio and Word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 Workbench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otepad ++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uTTY</w:t>
      </w:r>
    </w:p>
    <w:p w:rsidR="000F6F2B" w:rsidRPr="007B0D7D" w:rsidRDefault="000F6F2B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lliJ Idea</w:t>
      </w:r>
    </w:p>
    <w:p w:rsidR="00FA38C3" w:rsidRPr="007B0D7D" w:rsidRDefault="006B3558" w:rsidP="00FA38C3">
      <w:pPr>
        <w:pStyle w:val="Heading2"/>
      </w:pPr>
      <w:bookmarkStart w:id="7" w:name="_Toc444382293"/>
      <w:r w:rsidRPr="007B0D7D">
        <w:t>2.6</w:t>
      </w:r>
      <w:r w:rsidR="00FA38C3" w:rsidRPr="007B0D7D">
        <w:t xml:space="preserve"> Web Application</w:t>
      </w:r>
      <w:bookmarkEnd w:id="7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Panel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ropbox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itHub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SFiddle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unnables</w:t>
      </w:r>
    </w:p>
    <w:p w:rsidR="00FA38C3" w:rsidRPr="007B0D7D" w:rsidRDefault="006B3558" w:rsidP="00FA38C3">
      <w:pPr>
        <w:pStyle w:val="Heading2"/>
      </w:pPr>
      <w:bookmarkStart w:id="8" w:name="_Toc444382294"/>
      <w:r w:rsidRPr="007B0D7D">
        <w:lastRenderedPageBreak/>
        <w:t>2.7</w:t>
      </w:r>
      <w:r w:rsidR="00FA38C3" w:rsidRPr="007B0D7D">
        <w:t xml:space="preserve"> Languages</w:t>
      </w:r>
      <w:bookmarkEnd w:id="8"/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ML 5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avaScript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HP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</w:t>
      </w:r>
    </w:p>
    <w:p w:rsidR="00FA38C3" w:rsidRPr="007B0D7D" w:rsidRDefault="006B3558" w:rsidP="00FA38C3">
      <w:pPr>
        <w:pStyle w:val="Heading2"/>
      </w:pPr>
      <w:bookmarkStart w:id="9" w:name="_Toc444382295"/>
      <w:r w:rsidRPr="007B0D7D">
        <w:t>2.8</w:t>
      </w:r>
      <w:r w:rsidR="00FA38C3" w:rsidRPr="007B0D7D">
        <w:t xml:space="preserve"> Libraries</w:t>
      </w:r>
      <w:bookmarkEnd w:id="9"/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ootstrap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Query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oyride</w:t>
      </w:r>
    </w:p>
    <w:p w:rsidR="00FA38C3" w:rsidRPr="007B0D7D" w:rsidRDefault="00FA38C3" w:rsidP="00FA38C3">
      <w:pPr>
        <w:pStyle w:val="Heading1"/>
      </w:pPr>
      <w:bookmarkStart w:id="10" w:name="_Toc444382296"/>
      <w:r w:rsidRPr="007B0D7D">
        <w:t>3 Analysis Overview</w:t>
      </w:r>
      <w:bookmarkEnd w:id="10"/>
    </w:p>
    <w:p w:rsidR="00FA38C3" w:rsidRPr="007B0D7D" w:rsidRDefault="00FA38C3" w:rsidP="00FA38C3">
      <w:pPr>
        <w:pStyle w:val="Heading2"/>
      </w:pPr>
      <w:bookmarkStart w:id="11" w:name="_Toc444382297"/>
      <w:r w:rsidRPr="007B0D7D">
        <w:t>3.1 System Usage</w:t>
      </w:r>
      <w:bookmarkEnd w:id="11"/>
    </w:p>
    <w:p w:rsidR="00FA38C3" w:rsidRPr="007B0D7D" w:rsidRDefault="00FA38C3" w:rsidP="00FA38C3">
      <w:pPr>
        <w:pStyle w:val="Heading2"/>
      </w:pPr>
      <w:bookmarkStart w:id="12" w:name="_Toc444382298"/>
      <w:r w:rsidRPr="007B0D7D">
        <w:t>3.2 Assumptions, Dependencies and Constraints</w:t>
      </w:r>
      <w:bookmarkEnd w:id="12"/>
    </w:p>
    <w:p w:rsidR="006361A7" w:rsidRPr="007B0D7D" w:rsidRDefault="006361A7" w:rsidP="006361A7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vailability of the website will depend on the service availability of the hosting company.</w:t>
      </w:r>
    </w:p>
    <w:p w:rsidR="00042C86" w:rsidRPr="007B0D7D" w:rsidRDefault="00042C86" w:rsidP="00042C86">
      <w:pPr>
        <w:pStyle w:val="Heading2"/>
      </w:pPr>
      <w:bookmarkStart w:id="13" w:name="_Toc444382299"/>
      <w:r w:rsidRPr="007B0D7D">
        <w:t>3.3 Development Methods</w:t>
      </w:r>
      <w:bookmarkEnd w:id="13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515"/>
        <w:gridCol w:w="6835"/>
      </w:tblGrid>
      <w:tr w:rsidR="007B0D7D" w:rsidRPr="007B0D7D" w:rsidTr="000103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</w:tcPr>
          <w:p w:rsidR="0033639D" w:rsidRPr="007B0D7D" w:rsidRDefault="0033639D" w:rsidP="00963B7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B0D7D">
              <w:rPr>
                <w:rFonts w:ascii="Times New Roman" w:hAnsi="Times New Roman" w:cs="Times New Roman"/>
                <w:sz w:val="28"/>
                <w:szCs w:val="28"/>
              </w:rPr>
              <w:t>Machine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Nam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Microsoft Windows 7 Professional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6.1.7601 Service Pack 1 Build 760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Manufacture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Microsoft Corporation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anufacturer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odel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Z68BC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Typ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x64-based PC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ocesso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(R) Core(TM) i7-2600K CPU @ 3.40GHz, 3401 Mhz, 4 Core(s), 8 Logical Processor(s)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IOS Version/Dat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 Corp. BCZ6810H.86A.0021.2011.0831.1555, 8/31/201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MBIOS Version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.6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Physic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6.0 GB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Virtu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32.0 GB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 Driv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38 GB</w:t>
            </w:r>
          </w:p>
        </w:tc>
      </w:tr>
    </w:tbl>
    <w:p w:rsidR="00042C86" w:rsidRPr="007B0D7D" w:rsidRDefault="00042C86" w:rsidP="001E2829">
      <w:pPr>
        <w:pStyle w:val="Heading1"/>
      </w:pPr>
      <w:bookmarkStart w:id="14" w:name="_Toc444382300"/>
      <w:r w:rsidRPr="007B0D7D">
        <w:t>4 Requirements</w:t>
      </w:r>
      <w:bookmarkEnd w:id="14"/>
    </w:p>
    <w:p w:rsidR="00042C86" w:rsidRPr="007B0D7D" w:rsidRDefault="00042C86" w:rsidP="00042C86">
      <w:pPr>
        <w:pStyle w:val="Heading2"/>
      </w:pPr>
      <w:bookmarkStart w:id="15" w:name="_Toc444382301"/>
      <w:r w:rsidRPr="007B0D7D">
        <w:t>4.1 Inputs – Data</w:t>
      </w:r>
      <w:bookmarkEnd w:id="15"/>
    </w:p>
    <w:p w:rsidR="002432BE" w:rsidRPr="007B0D7D" w:rsidRDefault="00F855C2" w:rsidP="002432BE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ser</w:t>
      </w:r>
      <w:r w:rsidR="002432BE" w:rsidRPr="007B0D7D">
        <w:rPr>
          <w:rFonts w:ascii="Times New Roman" w:hAnsi="Times New Roman" w:cs="Times New Roman"/>
        </w:rPr>
        <w:t>:</w:t>
      </w:r>
    </w:p>
    <w:p w:rsidR="002432BE" w:rsidRPr="007B0D7D" w:rsidRDefault="002432BE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mail</w:t>
      </w:r>
    </w:p>
    <w:p w:rsidR="002B4D76" w:rsidRPr="007B0D7D" w:rsidRDefault="009B0037" w:rsidP="002B4D76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xtension must match c</w:t>
      </w:r>
      <w:r w:rsidR="002B4D76" w:rsidRPr="007B0D7D">
        <w:rPr>
          <w:rFonts w:ascii="Times New Roman" w:hAnsi="Times New Roman" w:cs="Times New Roman"/>
        </w:rPr>
        <w:t xml:space="preserve">ompany </w:t>
      </w:r>
      <w:r w:rsidRPr="007B0D7D">
        <w:rPr>
          <w:rFonts w:ascii="Times New Roman" w:hAnsi="Times New Roman" w:cs="Times New Roman"/>
        </w:rPr>
        <w:t>e</w:t>
      </w:r>
      <w:r w:rsidR="002B4D76" w:rsidRPr="007B0D7D">
        <w:rPr>
          <w:rFonts w:ascii="Times New Roman" w:hAnsi="Times New Roman" w:cs="Times New Roman"/>
        </w:rPr>
        <w:t>mail address</w:t>
      </w:r>
    </w:p>
    <w:p w:rsidR="002432BE" w:rsidRPr="007B0D7D" w:rsidRDefault="002432BE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assword</w:t>
      </w:r>
    </w:p>
    <w:p w:rsidR="002B4D76" w:rsidRPr="007B0D7D" w:rsidRDefault="002B4D76" w:rsidP="002B4D76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assword between 8-45 characters long</w:t>
      </w:r>
    </w:p>
    <w:p w:rsidR="002432BE" w:rsidRPr="007B0D7D" w:rsidRDefault="002B4D76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ctive</w:t>
      </w:r>
      <w:r w:rsidR="00DC7C9A" w:rsidRPr="007B0D7D">
        <w:rPr>
          <w:rFonts w:ascii="Times New Roman" w:hAnsi="Times New Roman" w:cs="Times New Roman"/>
        </w:rPr>
        <w:t xml:space="preserve"> – 1 use</w:t>
      </w:r>
    </w:p>
    <w:p w:rsidR="009B0037" w:rsidRPr="007B0D7D" w:rsidRDefault="00D82D27" w:rsidP="009B0037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pplication functions are disabled if</w:t>
      </w:r>
      <w:r w:rsidR="00320C13" w:rsidRPr="007B0D7D">
        <w:rPr>
          <w:rFonts w:ascii="Times New Roman" w:hAnsi="Times New Roman" w:cs="Times New Roman"/>
        </w:rPr>
        <w:t xml:space="preserve"> its 0</w:t>
      </w:r>
    </w:p>
    <w:p w:rsidR="00D82D27" w:rsidRPr="007B0D7D" w:rsidRDefault="00D82D27" w:rsidP="009B0037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mail needs to be verified via ActivationCode method</w:t>
      </w:r>
    </w:p>
    <w:p w:rsidR="002B4D76" w:rsidRPr="007B0D7D" w:rsidRDefault="006F4E33" w:rsidP="006F4E33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lastRenderedPageBreak/>
        <w:t>Attempts</w:t>
      </w:r>
      <w:r w:rsidR="00DC7C9A" w:rsidRPr="007B0D7D">
        <w:rPr>
          <w:rFonts w:ascii="Times New Roman" w:hAnsi="Times New Roman" w:cs="Times New Roman"/>
        </w:rPr>
        <w:t xml:space="preserve"> – 2 uses</w:t>
      </w:r>
    </w:p>
    <w:p w:rsidR="009B0037" w:rsidRPr="007B0D7D" w:rsidRDefault="009B0037" w:rsidP="006F4E33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Each </w:t>
      </w:r>
      <w:r w:rsidR="00D82D27" w:rsidRPr="007B0D7D">
        <w:rPr>
          <w:rFonts w:ascii="Times New Roman" w:hAnsi="Times New Roman" w:cs="Times New Roman"/>
        </w:rPr>
        <w:t xml:space="preserve">failed </w:t>
      </w:r>
      <w:r w:rsidRPr="007B0D7D">
        <w:rPr>
          <w:rFonts w:ascii="Times New Roman" w:hAnsi="Times New Roman" w:cs="Times New Roman"/>
        </w:rPr>
        <w:t xml:space="preserve">login or registration </w:t>
      </w:r>
      <w:r w:rsidR="00D82D27" w:rsidRPr="007B0D7D">
        <w:rPr>
          <w:rFonts w:ascii="Times New Roman" w:hAnsi="Times New Roman" w:cs="Times New Roman"/>
        </w:rPr>
        <w:t xml:space="preserve">to a registered account </w:t>
      </w:r>
      <w:r w:rsidRPr="007B0D7D">
        <w:rPr>
          <w:rFonts w:ascii="Times New Roman" w:hAnsi="Times New Roman" w:cs="Times New Roman"/>
        </w:rPr>
        <w:t xml:space="preserve">attempt </w:t>
      </w:r>
      <w:r w:rsidR="00D82D27" w:rsidRPr="007B0D7D">
        <w:rPr>
          <w:rFonts w:ascii="Times New Roman" w:hAnsi="Times New Roman" w:cs="Times New Roman"/>
        </w:rPr>
        <w:t xml:space="preserve">adds </w:t>
      </w:r>
      <w:r w:rsidRPr="007B0D7D">
        <w:rPr>
          <w:rFonts w:ascii="Times New Roman" w:hAnsi="Times New Roman" w:cs="Times New Roman"/>
        </w:rPr>
        <w:t>an increments of 1</w:t>
      </w:r>
    </w:p>
    <w:p w:rsidR="006F4E33" w:rsidRPr="007B0D7D" w:rsidRDefault="006F4E33" w:rsidP="006F4E33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&gt;4 locks the account</w:t>
      </w:r>
    </w:p>
    <w:p w:rsidR="008C75C9" w:rsidRPr="007B0D7D" w:rsidRDefault="008C75C9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min</w:t>
      </w:r>
      <w:r w:rsidR="0047404C" w:rsidRPr="007B0D7D">
        <w:rPr>
          <w:rFonts w:ascii="Times New Roman" w:hAnsi="Times New Roman" w:cs="Times New Roman"/>
        </w:rPr>
        <w:t>Code</w:t>
      </w:r>
      <w:r w:rsidR="00DC7C9A" w:rsidRPr="007B0D7D">
        <w:rPr>
          <w:rFonts w:ascii="Times New Roman" w:hAnsi="Times New Roman" w:cs="Times New Roman"/>
        </w:rPr>
        <w:t xml:space="preserve"> – 3 uses</w:t>
      </w:r>
    </w:p>
    <w:p w:rsidR="0047404C" w:rsidRPr="007B0D7D" w:rsidRDefault="0047404C" w:rsidP="0047404C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Code 0 is </w:t>
      </w:r>
      <w:r w:rsidR="00681B98" w:rsidRPr="007B0D7D">
        <w:rPr>
          <w:rFonts w:ascii="Times New Roman" w:hAnsi="Times New Roman" w:cs="Times New Roman"/>
        </w:rPr>
        <w:t>a registered user</w:t>
      </w:r>
    </w:p>
    <w:p w:rsidR="0047404C" w:rsidRPr="007B0D7D" w:rsidRDefault="0047404C" w:rsidP="0047404C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ode 1 is an administrator</w:t>
      </w:r>
    </w:p>
    <w:p w:rsidR="0047404C" w:rsidRPr="007B0D7D" w:rsidRDefault="0047404C" w:rsidP="0047404C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ode 2</w:t>
      </w:r>
      <w:r w:rsidR="00681B98" w:rsidRPr="007B0D7D">
        <w:rPr>
          <w:rFonts w:ascii="Times New Roman" w:hAnsi="Times New Roman" w:cs="Times New Roman"/>
        </w:rPr>
        <w:t xml:space="preserve"> a super administrator</w:t>
      </w:r>
    </w:p>
    <w:p w:rsidR="008C75C9" w:rsidRPr="007B0D7D" w:rsidRDefault="002B4D76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ctivationCode</w:t>
      </w:r>
      <w:r w:rsidR="00DC7C9A" w:rsidRPr="007B0D7D">
        <w:rPr>
          <w:rFonts w:ascii="Times New Roman" w:hAnsi="Times New Roman" w:cs="Times New Roman"/>
        </w:rPr>
        <w:t xml:space="preserve"> – 1 use</w:t>
      </w:r>
    </w:p>
    <w:p w:rsidR="002B4D76" w:rsidRPr="007B0D7D" w:rsidRDefault="002B4D76" w:rsidP="002B4D76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code sent to the email to verify the email address</w:t>
      </w:r>
    </w:p>
    <w:p w:rsidR="00BF26FA" w:rsidRPr="007B0D7D" w:rsidRDefault="00BF26FA" w:rsidP="00BF26FA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isabled – 1 use</w:t>
      </w:r>
    </w:p>
    <w:p w:rsidR="00BF26FA" w:rsidRPr="007B0D7D" w:rsidRDefault="00BF26FA" w:rsidP="00BF26FA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an only be disabled by administrators</w:t>
      </w:r>
    </w:p>
    <w:p w:rsidR="002432BE" w:rsidRPr="007B0D7D" w:rsidRDefault="002432BE" w:rsidP="008C75C9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et: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ame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reed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OB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ex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icture</w:t>
      </w:r>
    </w:p>
    <w:p w:rsidR="007851F1" w:rsidRPr="007B0D7D" w:rsidRDefault="00681B98" w:rsidP="007851F1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isabled</w:t>
      </w:r>
    </w:p>
    <w:p w:rsidR="008F2BB6" w:rsidRPr="007B0D7D" w:rsidRDefault="00042C86" w:rsidP="00F72D27">
      <w:pPr>
        <w:pStyle w:val="Heading2"/>
      </w:pPr>
      <w:bookmarkStart w:id="16" w:name="_Toc444382302"/>
      <w:r w:rsidRPr="007B0D7D">
        <w:t>4.2 Outputs – Information</w:t>
      </w:r>
      <w:bookmarkEnd w:id="16"/>
    </w:p>
    <w:p w:rsidR="002432BE" w:rsidRPr="007B0D7D" w:rsidRDefault="00681B98" w:rsidP="002432BE">
      <w:r w:rsidRPr="007B0D7D">
        <w:t>Account Activity</w:t>
      </w:r>
    </w:p>
    <w:p w:rsidR="00681B98" w:rsidRDefault="00D570D2" w:rsidP="002432BE">
      <w:r>
        <w:t>Error logging: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D570D2" w:rsidRPr="007B0D7D" w:rsidTr="00BB00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  <w:tcBorders>
              <w:bottom w:val="single" w:sz="4" w:space="0" w:color="auto"/>
            </w:tcBorders>
          </w:tcPr>
          <w:p w:rsidR="00D570D2" w:rsidRPr="007B0D7D" w:rsidRDefault="00D570D2" w:rsidP="00BB00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rror Messages</w:t>
            </w:r>
          </w:p>
        </w:tc>
      </w:tr>
      <w:tr w:rsidR="00D570D2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tcBorders>
              <w:top w:val="single" w:sz="4" w:space="0" w:color="auto"/>
            </w:tcBorders>
            <w:vAlign w:val="bottom"/>
          </w:tcPr>
          <w:p w:rsidR="00D570D2" w:rsidRDefault="00D570D2" w:rsidP="00D570D2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87F0C"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7465" w:type="dxa"/>
            <w:tcBorders>
              <w:top w:val="single" w:sz="4" w:space="0" w:color="auto"/>
            </w:tcBorders>
          </w:tcPr>
          <w:p w:rsidR="00D570D2" w:rsidRPr="007B0D7D" w:rsidRDefault="00287F0C" w:rsidP="00D570D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PHP errors, varies)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tcBorders>
              <w:top w:val="single" w:sz="4" w:space="0" w:color="auto"/>
            </w:tcBorders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</w:t>
            </w:r>
          </w:p>
        </w:tc>
        <w:tc>
          <w:tcPr>
            <w:tcW w:w="7465" w:type="dxa"/>
            <w:tcBorders>
              <w:top w:val="single" w:sz="4" w:space="0" w:color="auto"/>
            </w:tcBorders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7F4A89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DD5462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3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Oops, something went wrong.  Contact an administrator with this error message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0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lease enter a valid GMAIL e-mail address (your.name@gmail.com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1</w:t>
            </w:r>
          </w:p>
        </w:tc>
        <w:tc>
          <w:tcPr>
            <w:tcW w:w="7465" w:type="dxa"/>
          </w:tcPr>
          <w:p w:rsidR="00287F0C" w:rsidRPr="007A19D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Not a valid e-mail address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5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is not activate.  Wait or contact an Admin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19</w:t>
            </w:r>
          </w:p>
        </w:tc>
        <w:tc>
          <w:tcPr>
            <w:tcW w:w="7465" w:type="dxa"/>
          </w:tcPr>
          <w:p w:rsidR="00287F0C" w:rsidRPr="00D570D2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d</w:t>
            </w:r>
            <w:r>
              <w:rPr>
                <w:rFonts w:ascii="Times New Roman" w:hAnsi="Times New Roman" w:cs="Times New Roman"/>
              </w:rPr>
              <w:t>oesn't exist.  Please click on "Register for a new account</w:t>
            </w:r>
            <w:r w:rsidRPr="004129E0">
              <w:rPr>
                <w:rFonts w:ascii="Times New Roman" w:hAnsi="Times New Roman" w:cs="Times New Roman"/>
              </w:rPr>
              <w:t>"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0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six characters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1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be different from your email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2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number (0-9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3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lowercase letter (a-z)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4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D570D2">
              <w:rPr>
                <w:rFonts w:ascii="Times New Roman" w:hAnsi="Times New Roman" w:cs="Times New Roman"/>
              </w:rPr>
              <w:t>Password must contain at least one uppercase letter (A-Z).</w:t>
            </w:r>
          </w:p>
        </w:tc>
      </w:tr>
      <w:tr w:rsidR="00287F0C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5</w:t>
            </w:r>
          </w:p>
        </w:tc>
        <w:tc>
          <w:tcPr>
            <w:tcW w:w="7465" w:type="dxa"/>
          </w:tcPr>
          <w:p w:rsidR="00287F0C" w:rsidRPr="007B0D7D" w:rsidRDefault="00287F0C" w:rsidP="00287F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Invalid email and/or password.  If you forgot your password, reset it.</w:t>
            </w:r>
          </w:p>
        </w:tc>
      </w:tr>
      <w:tr w:rsidR="00287F0C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287F0C" w:rsidRDefault="00287F0C" w:rsidP="00287F0C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6</w:t>
            </w:r>
          </w:p>
        </w:tc>
        <w:tc>
          <w:tcPr>
            <w:tcW w:w="7465" w:type="dxa"/>
          </w:tcPr>
          <w:p w:rsidR="00287F0C" w:rsidRPr="004129E0" w:rsidRDefault="00287F0C" w:rsidP="00287F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Please fill all of the fields.</w:t>
            </w:r>
          </w:p>
        </w:tc>
      </w:tr>
      <w:tr w:rsidR="00BA3133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BA3133" w:rsidRDefault="00BA3133" w:rsidP="00BA3133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7</w:t>
            </w:r>
          </w:p>
        </w:tc>
        <w:tc>
          <w:tcPr>
            <w:tcW w:w="7465" w:type="dxa"/>
          </w:tcPr>
          <w:p w:rsidR="00BA3133" w:rsidRPr="004129E0" w:rsidRDefault="00BA3133" w:rsidP="00BA31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8B7DAD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8B7DAD" w:rsidRDefault="008B7DAD" w:rsidP="008B7DAD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8</w:t>
            </w:r>
          </w:p>
        </w:tc>
        <w:tc>
          <w:tcPr>
            <w:tcW w:w="7465" w:type="dxa"/>
          </w:tcPr>
          <w:p w:rsidR="008B7DAD" w:rsidRPr="004129E0" w:rsidRDefault="008B7DAD" w:rsidP="008B7D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29</w:t>
            </w:r>
          </w:p>
        </w:tc>
        <w:tc>
          <w:tcPr>
            <w:tcW w:w="7465" w:type="dxa"/>
          </w:tcPr>
          <w:p w:rsidR="00902A05" w:rsidRPr="004129E0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BA3133">
              <w:rPr>
                <w:rFonts w:ascii="Times New Roman" w:hAnsi="Times New Roman" w:cs="Times New Roman"/>
              </w:rPr>
              <w:t>Your old passwords don't match and/or they match with your new password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0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is</w:t>
            </w:r>
            <w:r w:rsidRPr="004129E0">
              <w:rPr>
                <w:rFonts w:ascii="Times New Roman" w:hAnsi="Times New Roman" w:cs="Times New Roman"/>
              </w:rPr>
              <w:t xml:space="preserve"> breed already exist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902A05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51</w:t>
            </w:r>
          </w:p>
        </w:tc>
        <w:tc>
          <w:tcPr>
            <w:tcW w:w="7465" w:type="dxa"/>
          </w:tcPr>
          <w:p w:rsidR="00902A05" w:rsidRPr="007B0D7D" w:rsidRDefault="00902A05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 xml:space="preserve">You already have a pet name </w:t>
            </w:r>
            <w:r>
              <w:rPr>
                <w:rFonts w:ascii="Times New Roman" w:hAnsi="Times New Roman" w:cs="Times New Roman"/>
              </w:rPr>
              <w:t>(pet name)</w:t>
            </w:r>
            <w:r w:rsidRPr="004129E0">
              <w:rPr>
                <w:rFonts w:ascii="Times New Roman" w:hAnsi="Times New Roman" w:cs="Times New Roman"/>
              </w:rPr>
              <w:t xml:space="preserve">.  </w:t>
            </w:r>
            <w:r>
              <w:rPr>
                <w:rFonts w:ascii="Times New Roman" w:hAnsi="Times New Roman" w:cs="Times New Roman"/>
              </w:rPr>
              <w:t>Please p</w:t>
            </w:r>
            <w:r w:rsidRPr="004129E0">
              <w:rPr>
                <w:rFonts w:ascii="Times New Roman" w:hAnsi="Times New Roman" w:cs="Times New Roman"/>
              </w:rPr>
              <w:t>ick a different name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0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file already exists.  Ask an admin to remove it before uploading a new file.</w:t>
            </w:r>
          </w:p>
        </w:tc>
      </w:tr>
      <w:tr w:rsidR="00902A05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lastRenderedPageBreak/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1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r file is too large.</w:t>
            </w:r>
          </w:p>
        </w:tc>
      </w:tr>
      <w:tr w:rsidR="00902A05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02A05" w:rsidRDefault="00902A05" w:rsidP="002A59AA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 xml:space="preserve">Error </w:t>
            </w:r>
            <w:r w:rsidR="002A59AA">
              <w:rPr>
                <w:rFonts w:ascii="Calibri" w:hAnsi="Calibri"/>
                <w:color w:val="000000"/>
              </w:rPr>
              <w:t>62</w:t>
            </w:r>
          </w:p>
        </w:tc>
        <w:tc>
          <w:tcPr>
            <w:tcW w:w="7465" w:type="dxa"/>
          </w:tcPr>
          <w:p w:rsidR="00902A05" w:rsidRPr="007B0D7D" w:rsidRDefault="002A59AA" w:rsidP="00902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only PDF files are allowed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3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 don't have a pet named</w:t>
            </w:r>
            <w:r>
              <w:rPr>
                <w:rFonts w:ascii="Times New Roman" w:hAnsi="Times New Roman" w:cs="Times New Roman"/>
              </w:rPr>
              <w:t xml:space="preserve"> (pet name)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4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A59AA">
              <w:rPr>
                <w:rFonts w:ascii="Times New Roman" w:hAnsi="Times New Roman" w:cs="Times New Roman"/>
              </w:rPr>
              <w:t>Sorry, your file was not uploaded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5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9A33B6">
              <w:rPr>
                <w:rFonts w:ascii="Times New Roman" w:hAnsi="Times New Roman" w:cs="Times New Roman"/>
              </w:rPr>
              <w:t>Sorry, there was an error uploading your file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6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67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87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Your account will be locked out soon.</w:t>
            </w:r>
          </w:p>
        </w:tc>
      </w:tr>
      <w:tr w:rsidR="009A33B6" w:rsidRPr="007B0D7D" w:rsidTr="00BB00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89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4129E0">
              <w:rPr>
                <w:rFonts w:ascii="Times New Roman" w:hAnsi="Times New Roman" w:cs="Times New Roman"/>
              </w:rPr>
              <w:t>This account has been locked.  Reset your account or contact the administrator.</w:t>
            </w:r>
          </w:p>
        </w:tc>
      </w:tr>
      <w:tr w:rsidR="009A33B6" w:rsidRPr="007B0D7D" w:rsidTr="00BB00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  <w:vAlign w:val="bottom"/>
          </w:tcPr>
          <w:p w:rsidR="009A33B6" w:rsidRDefault="009A33B6" w:rsidP="009A33B6">
            <w:pPr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rror 99</w:t>
            </w:r>
          </w:p>
        </w:tc>
        <w:tc>
          <w:tcPr>
            <w:tcW w:w="7465" w:type="dxa"/>
          </w:tcPr>
          <w:p w:rsidR="009A33B6" w:rsidRPr="007B0D7D" w:rsidRDefault="009A33B6" w:rsidP="009A33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287F0C">
              <w:rPr>
                <w:rFonts w:ascii="Times New Roman" w:hAnsi="Times New Roman" w:cs="Times New Roman"/>
              </w:rPr>
              <w:t>Your session expired, please sign in again.</w:t>
            </w:r>
          </w:p>
        </w:tc>
      </w:tr>
    </w:tbl>
    <w:p w:rsidR="00D570D2" w:rsidRPr="007B0D7D" w:rsidRDefault="00D570D2" w:rsidP="002432BE"/>
    <w:p w:rsidR="00042C86" w:rsidRPr="007B0D7D" w:rsidRDefault="00042C86" w:rsidP="00042C86">
      <w:pPr>
        <w:pStyle w:val="Heading2"/>
      </w:pPr>
      <w:bookmarkStart w:id="17" w:name="_Toc444382303"/>
      <w:r w:rsidRPr="007B0D7D">
        <w:t>4.3 Processes – Manual/Automatic</w:t>
      </w:r>
      <w:bookmarkEnd w:id="17"/>
    </w:p>
    <w:p w:rsidR="00DA130E" w:rsidRPr="007B0D7D" w:rsidRDefault="00DA130E" w:rsidP="00DA130E">
      <w:r w:rsidRPr="007B0D7D">
        <w:t>Manual:</w:t>
      </w:r>
    </w:p>
    <w:p w:rsidR="00700321" w:rsidRPr="007B0D7D" w:rsidRDefault="00700321" w:rsidP="00DA130E">
      <w:pPr>
        <w:pStyle w:val="ListParagraph"/>
        <w:numPr>
          <w:ilvl w:val="0"/>
          <w:numId w:val="14"/>
        </w:numPr>
      </w:pPr>
      <w:r w:rsidRPr="007B0D7D">
        <w:t>Administrator uploads company pet policy PDF</w:t>
      </w:r>
    </w:p>
    <w:p w:rsidR="00DA130E" w:rsidRPr="007B0D7D" w:rsidRDefault="00DA130E" w:rsidP="00DA130E">
      <w:pPr>
        <w:pStyle w:val="ListParagraph"/>
        <w:numPr>
          <w:ilvl w:val="0"/>
          <w:numId w:val="14"/>
        </w:numPr>
      </w:pPr>
      <w:r w:rsidRPr="007B0D7D">
        <w:t>Us</w:t>
      </w:r>
      <w:r w:rsidR="00AD1FC9" w:rsidRPr="007B0D7D">
        <w:t xml:space="preserve">er approves, updates, notifies and </w:t>
      </w:r>
      <w:r w:rsidR="00D66D1A" w:rsidRPr="007B0D7D">
        <w:t>close</w:t>
      </w:r>
      <w:r w:rsidR="00AD1FC9" w:rsidRPr="007B0D7D">
        <w:t xml:space="preserve"> </w:t>
      </w:r>
      <w:r w:rsidRPr="007B0D7D">
        <w:t>accounts</w:t>
      </w:r>
    </w:p>
    <w:p w:rsidR="00DA130E" w:rsidRPr="007B0D7D" w:rsidRDefault="00DA130E" w:rsidP="00DA130E">
      <w:r w:rsidRPr="007B0D7D">
        <w:t>Automatic:</w:t>
      </w:r>
    </w:p>
    <w:p w:rsidR="00DA130E" w:rsidRPr="007B0D7D" w:rsidRDefault="00681B98" w:rsidP="00DA130E">
      <w:pPr>
        <w:pStyle w:val="ListParagraph"/>
        <w:numPr>
          <w:ilvl w:val="0"/>
          <w:numId w:val="15"/>
        </w:numPr>
      </w:pPr>
      <w:r w:rsidRPr="007B0D7D">
        <w:t>Account activity</w:t>
      </w:r>
      <w:r w:rsidR="00DA130E" w:rsidRPr="007B0D7D">
        <w:t xml:space="preserve"> logging</w:t>
      </w:r>
    </w:p>
    <w:p w:rsidR="00DA130E" w:rsidRPr="007B0D7D" w:rsidRDefault="00681B98" w:rsidP="00DA130E">
      <w:pPr>
        <w:pStyle w:val="ListParagraph"/>
        <w:numPr>
          <w:ilvl w:val="0"/>
          <w:numId w:val="15"/>
        </w:numPr>
      </w:pPr>
      <w:r w:rsidRPr="007B0D7D">
        <w:t>Error l</w:t>
      </w:r>
      <w:r w:rsidR="00DA130E" w:rsidRPr="007B0D7D">
        <w:t>ogging</w:t>
      </w:r>
    </w:p>
    <w:p w:rsidR="00042C86" w:rsidRPr="007B0D7D" w:rsidRDefault="00042C86" w:rsidP="00042C86">
      <w:pPr>
        <w:pStyle w:val="Heading2"/>
      </w:pPr>
      <w:bookmarkStart w:id="18" w:name="_Toc444382304"/>
      <w:r w:rsidRPr="007B0D7D">
        <w:t>4.4 Storage – Database</w:t>
      </w:r>
      <w:bookmarkEnd w:id="18"/>
    </w:p>
    <w:p w:rsidR="004C45A1" w:rsidRPr="007B0D7D" w:rsidRDefault="004C45A1" w:rsidP="00B8537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ll data will be stored in </w:t>
      </w:r>
      <w:r w:rsidR="007D2064" w:rsidRPr="007B0D7D">
        <w:rPr>
          <w:rFonts w:ascii="Times New Roman" w:hAnsi="Times New Roman" w:cs="Times New Roman"/>
        </w:rPr>
        <w:t xml:space="preserve">a </w:t>
      </w:r>
      <w:r w:rsidRPr="007B0D7D">
        <w:rPr>
          <w:rFonts w:ascii="Times New Roman" w:hAnsi="Times New Roman" w:cs="Times New Roman"/>
        </w:rPr>
        <w:t>MySQL Database.</w:t>
      </w:r>
    </w:p>
    <w:p w:rsidR="00042C86" w:rsidRPr="007B0D7D" w:rsidRDefault="00042C86" w:rsidP="00042C86">
      <w:pPr>
        <w:pStyle w:val="Heading2"/>
      </w:pPr>
      <w:bookmarkStart w:id="19" w:name="_Toc444382305"/>
      <w:r w:rsidRPr="007B0D7D">
        <w:t xml:space="preserve">4.5 </w:t>
      </w:r>
      <w:r w:rsidR="008F2BB6" w:rsidRPr="007B0D7D">
        <w:t xml:space="preserve">Control – </w:t>
      </w:r>
      <w:r w:rsidRPr="007B0D7D">
        <w:t>Interfaces</w:t>
      </w:r>
      <w:bookmarkEnd w:id="19"/>
    </w:p>
    <w:p w:rsidR="008F2BB6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website will consist of </w:t>
      </w:r>
      <w:r w:rsidR="00421594" w:rsidRPr="007B0D7D">
        <w:rPr>
          <w:rFonts w:ascii="Times New Roman" w:hAnsi="Times New Roman" w:cs="Times New Roman"/>
        </w:rPr>
        <w:t>three</w:t>
      </w:r>
      <w:r w:rsidRPr="007B0D7D">
        <w:rPr>
          <w:rFonts w:ascii="Times New Roman" w:hAnsi="Times New Roman" w:cs="Times New Roman"/>
        </w:rPr>
        <w:t xml:space="preserve"> roles:</w:t>
      </w:r>
    </w:p>
    <w:p w:rsidR="00681B98" w:rsidRPr="007B0D7D" w:rsidRDefault="00DD5462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gistered user.</w:t>
      </w:r>
    </w:p>
    <w:p w:rsidR="00FF25F2" w:rsidRPr="007B0D7D" w:rsidRDefault="00681B98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ministrator</w:t>
      </w:r>
      <w:r w:rsidR="00DD5462">
        <w:rPr>
          <w:rFonts w:ascii="Times New Roman" w:hAnsi="Times New Roman" w:cs="Times New Roman"/>
        </w:rPr>
        <w:t>.</w:t>
      </w:r>
    </w:p>
    <w:p w:rsidR="00681B98" w:rsidRPr="007B0D7D" w:rsidRDefault="00681B98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uper administrator</w:t>
      </w:r>
      <w:r w:rsidR="00DD5462">
        <w:rPr>
          <w:rFonts w:ascii="Times New Roman" w:hAnsi="Times New Roman" w:cs="Times New Roman"/>
        </w:rPr>
        <w:t>.</w:t>
      </w:r>
    </w:p>
    <w:p w:rsidR="00777A7A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ach will have distinct rights and ability throughout the application</w:t>
      </w:r>
      <w:r w:rsidR="00DF2228" w:rsidRPr="007B0D7D">
        <w:rPr>
          <w:rFonts w:ascii="Times New Roman" w:hAnsi="Times New Roman" w:cs="Times New Roman"/>
        </w:rPr>
        <w:t>.</w:t>
      </w:r>
    </w:p>
    <w:p w:rsidR="00060247" w:rsidRPr="007B0D7D" w:rsidRDefault="00D670D7" w:rsidP="00060247">
      <w:pPr>
        <w:pStyle w:val="Heading2"/>
      </w:pPr>
      <w:bookmarkStart w:id="20" w:name="_Toc444382306"/>
      <w:r w:rsidRPr="007B0D7D">
        <w:t>4.6</w:t>
      </w:r>
      <w:r w:rsidR="00042C86" w:rsidRPr="007B0D7D">
        <w:t xml:space="preserve"> Timelines and deadlines</w:t>
      </w:r>
      <w:bookmarkEnd w:id="2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8"/>
        <w:gridCol w:w="3177"/>
        <w:gridCol w:w="3055"/>
      </w:tblGrid>
      <w:tr w:rsidR="007B0D7D" w:rsidRPr="007B0D7D" w:rsidTr="00ED61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tabs>
                <w:tab w:val="left" w:pos="7935"/>
              </w:tabs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Phase</w:t>
            </w:r>
          </w:p>
        </w:tc>
        <w:tc>
          <w:tcPr>
            <w:tcW w:w="3177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End Date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  <w:b w:val="0"/>
                <w:bCs w:val="0"/>
              </w:rPr>
            </w:pPr>
            <w:r w:rsidRPr="007B0D7D">
              <w:rPr>
                <w:rFonts w:ascii="Times New Roman" w:hAnsi="Times New Roman" w:cs="Times New Roman"/>
              </w:rPr>
              <w:t>Iteration 1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hase</w:t>
            </w:r>
          </w:p>
        </w:tc>
        <w:tc>
          <w:tcPr>
            <w:tcW w:w="3177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nd Data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ED6193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05/17/2015</w:t>
            </w:r>
          </w:p>
        </w:tc>
        <w:tc>
          <w:tcPr>
            <w:tcW w:w="3055" w:type="dxa"/>
          </w:tcPr>
          <w:p w:rsidR="00ED6193" w:rsidRPr="007B0D7D" w:rsidRDefault="001E7EBB" w:rsidP="001E7E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3</w:t>
            </w:r>
            <w:r w:rsidR="00ED6193"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2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4/2015</w:t>
            </w:r>
          </w:p>
        </w:tc>
        <w:tc>
          <w:tcPr>
            <w:tcW w:w="3055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2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1E7EBB" w:rsidRPr="007B0D7D" w:rsidRDefault="001E7EBB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30/2015</w:t>
            </w:r>
          </w:p>
        </w:tc>
        <w:tc>
          <w:tcPr>
            <w:tcW w:w="3055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7/2015</w:t>
            </w:r>
          </w:p>
        </w:tc>
      </w:tr>
      <w:tr w:rsidR="007B0D7D" w:rsidRPr="007B0D7D" w:rsidTr="00060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3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8/2015</w:t>
            </w:r>
          </w:p>
        </w:tc>
        <w:tc>
          <w:tcPr>
            <w:tcW w:w="3055" w:type="dxa"/>
          </w:tcPr>
          <w:p w:rsidR="00ED6193" w:rsidRPr="007B0D7D" w:rsidRDefault="00154B78" w:rsidP="007B5B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</w:t>
            </w:r>
            <w:r w:rsidR="007B5B6C" w:rsidRPr="007B0D7D">
              <w:rPr>
                <w:rFonts w:ascii="Times New Roman" w:hAnsi="Times New Roman" w:cs="Times New Roman"/>
              </w:rPr>
              <w:t>9</w:t>
            </w:r>
            <w:r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ED6193" w:rsidRPr="007B0D7D" w:rsidRDefault="00154B78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B73207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B73207" w:rsidRPr="007B0D7D" w:rsidRDefault="00B73207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B73207" w:rsidRPr="007B0D7D" w:rsidRDefault="00B73207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055" w:type="dxa"/>
          </w:tcPr>
          <w:p w:rsidR="00B73207" w:rsidRPr="007B0D7D" w:rsidRDefault="00B73207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3476E6" w:rsidRPr="007B0D7D" w:rsidRDefault="003476E6" w:rsidP="003476E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Iteration 4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3C5949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15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8C75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FE1825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0332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1C2165">
            <w:pPr>
              <w:jc w:val="center"/>
            </w:pPr>
            <w:r w:rsidRPr="007B0D7D">
              <w:rPr>
                <w:rFonts w:ascii="Times New Roman" w:hAnsi="Times New Roman" w:cs="Times New Roman"/>
              </w:rPr>
              <w:t>Iteration</w:t>
            </w:r>
            <w:r w:rsidR="001C2165">
              <w:rPr>
                <w:rFonts w:ascii="Times New Roman" w:hAnsi="Times New Roman" w:cs="Times New Roman"/>
              </w:rPr>
              <w:t xml:space="preserve"> 6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</w:tbl>
    <w:p w:rsidR="00060247" w:rsidRPr="007B0D7D" w:rsidRDefault="00060247" w:rsidP="00060247">
      <w:pPr>
        <w:rPr>
          <w:rFonts w:ascii="Times New Roman" w:hAnsi="Times New Roman" w:cs="Times New Roman"/>
        </w:rPr>
      </w:pPr>
    </w:p>
    <w:p w:rsidR="00042C86" w:rsidRPr="007B0D7D" w:rsidRDefault="00D670D7" w:rsidP="00042C86">
      <w:pPr>
        <w:pStyle w:val="Heading2"/>
      </w:pPr>
      <w:bookmarkStart w:id="21" w:name="_Toc444382307"/>
      <w:r w:rsidRPr="007B0D7D">
        <w:t>4.7</w:t>
      </w:r>
      <w:r w:rsidR="00042C86" w:rsidRPr="007B0D7D">
        <w:t xml:space="preserve"> Training</w:t>
      </w:r>
      <w:bookmarkEnd w:id="21"/>
    </w:p>
    <w:p w:rsidR="007C0803" w:rsidRPr="007B0D7D" w:rsidRDefault="007C0803" w:rsidP="007C080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help how to will be available on the website</w:t>
      </w:r>
      <w:r w:rsidR="00DA130E" w:rsidRPr="007B0D7D">
        <w:rPr>
          <w:rFonts w:ascii="Times New Roman" w:hAnsi="Times New Roman" w:cs="Times New Roman"/>
        </w:rPr>
        <w:t xml:space="preserve">.  I </w:t>
      </w:r>
      <w:r w:rsidR="004732CA" w:rsidRPr="007B0D7D">
        <w:rPr>
          <w:rFonts w:ascii="Times New Roman" w:hAnsi="Times New Roman" w:cs="Times New Roman"/>
        </w:rPr>
        <w:t>will be using Joyride (see 2.6) as the tour.</w:t>
      </w:r>
    </w:p>
    <w:p w:rsidR="00240DAB" w:rsidRDefault="00D670D7" w:rsidP="00240DAB">
      <w:pPr>
        <w:pStyle w:val="Heading2"/>
      </w:pPr>
      <w:bookmarkStart w:id="22" w:name="_Toc444382308"/>
      <w:r w:rsidRPr="007B0D7D">
        <w:t>4.9</w:t>
      </w:r>
      <w:r w:rsidR="00042C86" w:rsidRPr="007B0D7D">
        <w:t xml:space="preserve"> Use Cases</w:t>
      </w:r>
      <w:bookmarkEnd w:id="22"/>
    </w:p>
    <w:p w:rsidR="00E02D2A" w:rsidRPr="00E02D2A" w:rsidRDefault="00775DB0" w:rsidP="00E02D2A">
      <w:pPr>
        <w:pStyle w:val="Heading3"/>
      </w:pPr>
      <w:bookmarkStart w:id="23" w:name="_Toc444382309"/>
      <w:r>
        <w:t>4.9.1 Register</w:t>
      </w:r>
      <w:bookmarkEnd w:id="2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B0D7D" w:rsidRPr="007B0D7D" w:rsidTr="00FA5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063AF" w:rsidRPr="007B0D7D" w:rsidRDefault="009004B9" w:rsidP="00240D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Register</w:t>
            </w:r>
            <w:r w:rsidR="00E02D2A">
              <w:rPr>
                <w:rFonts w:ascii="Times New Roman" w:hAnsi="Times New Roman" w:cs="Times New Roman"/>
              </w:rPr>
              <w:t xml:space="preserve"> 1.0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eate an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063AF" w:rsidRPr="007B0D7D" w:rsidRDefault="007A19DD" w:rsidP="003063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itor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mail email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240DAB" w:rsidRDefault="007A19DD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email address</w:t>
            </w:r>
          </w:p>
          <w:p w:rsidR="007A19DD" w:rsidRDefault="007A19DD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password (Needs 1 lower case, upper case, number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  <w:p w:rsidR="007A19DD" w:rsidRDefault="007A19DD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“Te</w:t>
            </w:r>
            <w:r w:rsidR="00944E2F">
              <w:rPr>
                <w:rFonts w:ascii="Times New Roman" w:hAnsi="Times New Roman" w:cs="Times New Roman"/>
              </w:rPr>
              <w:t>rms and Conditions” and read it.</w:t>
            </w:r>
          </w:p>
          <w:p w:rsidR="007A19DD" w:rsidRDefault="007A19DD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“I agree”</w:t>
            </w:r>
            <w:r w:rsidR="00440FA5">
              <w:rPr>
                <w:rFonts w:ascii="Times New Roman" w:hAnsi="Times New Roman" w:cs="Times New Roman"/>
              </w:rPr>
              <w:t xml:space="preserve"> radio button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  <w:p w:rsidR="00944E2F" w:rsidRPr="007A19DD" w:rsidRDefault="00944E2F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Click on the “Register” button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FC26D2" w:rsidRPr="007B0D7D" w:rsidRDefault="003903A1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successful registration will send an email to the newly registered email, informing them that an admin will need to approve the account first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440FA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440FA5">
              <w:rPr>
                <w:rFonts w:ascii="Times New Roman" w:hAnsi="Times New Roman" w:cs="Times New Roman"/>
              </w:rPr>
              <w:t>Clicking on the “I do not agree” radio button will disable the “Register” button.</w:t>
            </w:r>
          </w:p>
          <w:p w:rsidR="00782D75" w:rsidRDefault="00DF6670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82D7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ot using a gmail.com email address will give you Error 10.</w:t>
            </w:r>
          </w:p>
          <w:p w:rsidR="00782D75" w:rsidRDefault="0031317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sing an invalid email will give you Error 11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  <w:r w:rsidR="00CB76B3">
              <w:rPr>
                <w:rFonts w:ascii="Times New Roman" w:hAnsi="Times New Roman" w:cs="Times New Roman"/>
              </w:rPr>
              <w:t xml:space="preserve">Passwords shorter </w:t>
            </w:r>
            <w:r>
              <w:rPr>
                <w:rFonts w:ascii="Times New Roman" w:hAnsi="Times New Roman" w:cs="Times New Roman"/>
              </w:rPr>
              <w:t>than 6 characters long will give you Error 20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313175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6424F9" w:rsidRDefault="00313175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7.</w:t>
            </w:r>
          </w:p>
          <w:p w:rsidR="00EF03DC" w:rsidRDefault="00EF03DC" w:rsidP="0031317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9.</w:t>
            </w:r>
          </w:p>
          <w:p w:rsidR="007F4A89" w:rsidRPr="007B0D7D" w:rsidRDefault="007F4A89" w:rsidP="007F4A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Any other problem you experience will give you Error 1 or </w:t>
            </w:r>
            <w:r w:rsidR="00BB0005">
              <w:rPr>
                <w:rFonts w:ascii="Times New Roman" w:hAnsi="Times New Roman" w:cs="Times New Roman"/>
              </w:rPr>
              <w:t xml:space="preserve">Error </w:t>
            </w:r>
            <w:r>
              <w:rPr>
                <w:rFonts w:ascii="Times New Roman" w:hAnsi="Times New Roman" w:cs="Times New Roman"/>
              </w:rPr>
              <w:t>2</w:t>
            </w:r>
            <w:r w:rsidR="00BB0005">
              <w:rPr>
                <w:rFonts w:ascii="Times New Roman" w:hAnsi="Times New Roman" w:cs="Times New Roman"/>
              </w:rPr>
              <w:t>.</w:t>
            </w:r>
          </w:p>
        </w:tc>
      </w:tr>
      <w:tr w:rsidR="003903A1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903A1" w:rsidRPr="007B0D7D" w:rsidRDefault="003903A1" w:rsidP="003903A1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3903A1" w:rsidRPr="007B0D7D" w:rsidRDefault="003903A1" w:rsidP="003903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3063AF" w:rsidRDefault="00E02D2A" w:rsidP="00E02D2A">
      <w:pPr>
        <w:pStyle w:val="Heading3"/>
      </w:pPr>
      <w:bookmarkStart w:id="24" w:name="_Toc444382310"/>
      <w:r>
        <w:t>4.9.2 Sign in pet</w:t>
      </w:r>
      <w:bookmarkEnd w:id="24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6E4784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 pet.</w:t>
            </w: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Actors</w:t>
            </w:r>
          </w:p>
        </w:tc>
        <w:tc>
          <w:tcPr>
            <w:tcW w:w="7465" w:type="dxa"/>
          </w:tcPr>
          <w:p w:rsidR="00775DB0" w:rsidRPr="007B0D7D" w:rsidRDefault="006E4784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r.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6E4784" w:rsidP="006E478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lready signed in and enabled pet that wasn’t signed in on the same day.</w:t>
            </w: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6E4784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Click on the pet’s name.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0C4CA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0C4CA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25" w:name="_Toc444382311"/>
      <w:r>
        <w:t>4.9.3 Add pet</w:t>
      </w:r>
      <w:bookmarkEnd w:id="2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Pet</w:t>
            </w:r>
            <w:r w:rsidR="00775DB0">
              <w:rPr>
                <w:rFonts w:ascii="Times New Roman" w:hAnsi="Times New Roman" w:cs="Times New Roman"/>
              </w:rPr>
              <w:t xml:space="preserve"> 3.0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 pet.</w:t>
            </w: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r.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ble to successfully sign in.</w:t>
            </w: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pet’s name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Select pet’s breed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Select pet’s gender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“I agree” radio button.</w:t>
            </w:r>
          </w:p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Click on the “Add Pet” button.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successful registration will send an email to the pet’s owner with information on use case name “Upload pet document”.</w:t>
            </w: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Clicking on the “I do not agree” radio button will disable the “Add Pet” button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A7208B" w:rsidRDefault="00A7208B" w:rsidP="00A7208B"/>
    <w:p w:rsidR="00E02D2A" w:rsidRDefault="00E02D2A" w:rsidP="00E02D2A">
      <w:pPr>
        <w:pStyle w:val="Heading3"/>
      </w:pPr>
      <w:bookmarkStart w:id="26" w:name="_Toc444382312"/>
      <w:r>
        <w:t>4.9.4</w:t>
      </w:r>
      <w:r w:rsidR="00775DB0">
        <w:t xml:space="preserve"> Upload pet document</w:t>
      </w:r>
      <w:bookmarkEnd w:id="26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document 4.0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vaccination and rabies documentations.</w:t>
            </w: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r.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r email address, existing pet.</w:t>
            </w: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email address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pet’s name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Choose File” button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Select pet’s PDF required document.</w:t>
            </w:r>
          </w:p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Click on the “Upload Document” button.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ny file after a successful upload will give you Error 60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that is larger than 500kb will give you Error 61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that isn’t a PDF will give you Error 62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ploading a file for a non-existent pet name will give you Error 63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 failed upload will give you error 64.</w:t>
            </w:r>
          </w:p>
          <w:p w:rsidR="00775DB0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upload problems will give you Error 65.</w:t>
            </w:r>
          </w:p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Default="00775DB0" w:rsidP="00775DB0"/>
    <w:p w:rsidR="00E02D2A" w:rsidRDefault="00E02D2A" w:rsidP="00E02D2A">
      <w:pPr>
        <w:pStyle w:val="Heading3"/>
      </w:pPr>
      <w:bookmarkStart w:id="27" w:name="_Toc444382313"/>
      <w:r>
        <w:lastRenderedPageBreak/>
        <w:t>4.9.5</w:t>
      </w:r>
      <w:bookmarkEnd w:id="27"/>
      <w:r w:rsidR="00F97C5C">
        <w:t xml:space="preserve"> 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0C4CAA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et password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F97C5C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eset </w:t>
            </w: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A7208B" w:rsidP="000C4C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r or administrator.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782D7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28" w:name="_Toc444382314"/>
      <w:r>
        <w:t>4.9.6</w:t>
      </w:r>
      <w:r w:rsidR="00F97C5C">
        <w:t xml:space="preserve"> Change password</w:t>
      </w:r>
      <w:bookmarkEnd w:id="28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F97C5C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ange password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F97C5C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F97C5C" w:rsidRPr="007B0D7D" w:rsidRDefault="00F97C5C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gistered user or administrator.</w:t>
            </w:r>
          </w:p>
        </w:tc>
      </w:tr>
      <w:tr w:rsidR="00F97C5C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F97C5C" w:rsidRPr="007B0D7D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ed in.</w:t>
            </w:r>
          </w:p>
        </w:tc>
      </w:tr>
      <w:tr w:rsidR="00F97C5C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F97C5C" w:rsidRPr="007B0D7D" w:rsidRDefault="00F97C5C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F97C5C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94E3A" w:rsidRDefault="00794E3A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- 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The two old passwords not matching will give you Error 27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Old passwords not matching with the current password will give you Error 28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Old password fields matching new password field will give you Error 27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s shorter than 6 characters long will give you Error 20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uppercase letter (A-Z) will give you Error 24.</w:t>
            </w:r>
          </w:p>
          <w:p w:rsidR="00F97C5C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Registering with an already registered account will give you Error 89.</w:t>
            </w:r>
          </w:p>
          <w:p w:rsidR="00F97C5C" w:rsidRPr="007B0D7D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 or Error 2.</w:t>
            </w:r>
          </w:p>
        </w:tc>
      </w:tr>
      <w:tr w:rsidR="00F97C5C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F97C5C" w:rsidRPr="007B0D7D" w:rsidRDefault="00F97C5C" w:rsidP="00F97C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F97C5C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F97C5C" w:rsidRPr="007B0D7D" w:rsidRDefault="00F97C5C" w:rsidP="00F97C5C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F97C5C" w:rsidRPr="007B0D7D" w:rsidRDefault="00F97C5C" w:rsidP="00F97C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29" w:name="_Toc444382315"/>
      <w:r>
        <w:t>4.9.7 Sign in</w:t>
      </w:r>
      <w:bookmarkEnd w:id="2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ign In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to the website.</w:t>
            </w: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.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count is enable.</w:t>
            </w: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email address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password.</w:t>
            </w:r>
          </w:p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Sign in” button.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82D75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Leaving empty text fields will give you Error 26.</w:t>
            </w:r>
          </w:p>
          <w:p w:rsidR="00782D75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Not using a gmail.com email address will give you Error 10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Using an invalid email will give you Error 11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s shorter than 6 characters long will give you Error 20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matching the email address will give you Error 21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number (0-9) will give you Error 22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Password not containing one lowercase letter (a-z) will give you Error 23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- Password not containing one uppercase letter (A-Z) will give you Error 24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Signing in with an incorrect password will give you Error 87.</w:t>
            </w:r>
          </w:p>
          <w:p w:rsidR="00E02D2A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Signing in with an incorrect password will give you Error 89.</w:t>
            </w:r>
          </w:p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 Any other problem you experience will give you Error 1, Error 2 or Error 3.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Note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ne.</w:t>
            </w:r>
          </w:p>
        </w:tc>
      </w:tr>
    </w:tbl>
    <w:p w:rsidR="00775DB0" w:rsidRDefault="00775DB0" w:rsidP="00775DB0"/>
    <w:p w:rsidR="00E02D2A" w:rsidRDefault="00E02D2A" w:rsidP="00E02D2A">
      <w:pPr>
        <w:pStyle w:val="Heading3"/>
      </w:pPr>
      <w:bookmarkStart w:id="30" w:name="_Toc444382316"/>
      <w:r>
        <w:t>4.9.8</w:t>
      </w:r>
      <w:bookmarkEnd w:id="3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1" w:name="_Toc444382317"/>
      <w:r>
        <w:t>4.9.9</w:t>
      </w:r>
      <w:bookmarkEnd w:id="3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2" w:name="_Toc444382318"/>
      <w:r>
        <w:t>4.9.10</w:t>
      </w:r>
      <w:bookmarkEnd w:id="3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3" w:name="_Toc444382319"/>
      <w:r>
        <w:t>4.9.11</w:t>
      </w:r>
      <w:bookmarkEnd w:id="3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4" w:name="_Toc444382320"/>
      <w:r>
        <w:t>4.9.12</w:t>
      </w:r>
      <w:bookmarkEnd w:id="34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5" w:name="_Toc444382321"/>
      <w:r>
        <w:t>4.9.13</w:t>
      </w:r>
      <w:bookmarkEnd w:id="35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6" w:name="_Toc444382322"/>
      <w:r>
        <w:t>4.9.14</w:t>
      </w:r>
      <w:bookmarkEnd w:id="36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7" w:name="_Toc444382323"/>
      <w:r>
        <w:t>4.9.15</w:t>
      </w:r>
      <w:bookmarkEnd w:id="37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8" w:name="_Toc444382324"/>
      <w:r>
        <w:t>4.9.16</w:t>
      </w:r>
      <w:bookmarkEnd w:id="38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39" w:name="_Toc444382325"/>
      <w:r>
        <w:t>4.9.17</w:t>
      </w:r>
      <w:bookmarkEnd w:id="3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75DB0" w:rsidRDefault="00775DB0" w:rsidP="00775DB0"/>
    <w:p w:rsidR="00E02D2A" w:rsidRDefault="00E02D2A" w:rsidP="00E02D2A">
      <w:pPr>
        <w:pStyle w:val="Heading3"/>
      </w:pPr>
      <w:bookmarkStart w:id="40" w:name="_Toc444382326"/>
      <w:r>
        <w:t>4.9.18</w:t>
      </w:r>
      <w:r w:rsidR="00775DB0">
        <w:t xml:space="preserve"> Change pet’s gender</w:t>
      </w:r>
      <w:bookmarkEnd w:id="4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ange pet’s gender 18.0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Default="00775DB0" w:rsidP="00775DB0"/>
    <w:p w:rsidR="00E02D2A" w:rsidRDefault="00E02D2A" w:rsidP="00E02D2A">
      <w:pPr>
        <w:pStyle w:val="Heading3"/>
      </w:pPr>
      <w:bookmarkStart w:id="41" w:name="_Toc444382327"/>
      <w:r>
        <w:t>4.9.19</w:t>
      </w:r>
      <w:r w:rsidR="00775DB0">
        <w:t xml:space="preserve"> View errors</w:t>
      </w:r>
      <w:bookmarkEnd w:id="41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errors 19.0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Default="00775DB0" w:rsidP="00775DB0"/>
    <w:p w:rsidR="00E02D2A" w:rsidRPr="007B0D7D" w:rsidRDefault="00E02D2A" w:rsidP="00E02D2A">
      <w:pPr>
        <w:pStyle w:val="Heading3"/>
      </w:pPr>
      <w:bookmarkStart w:id="42" w:name="_Toc444382328"/>
      <w:r>
        <w:t>4.9.20</w:t>
      </w:r>
      <w:r w:rsidR="00775DB0">
        <w:t xml:space="preserve"> Add administrator</w:t>
      </w:r>
      <w:bookmarkEnd w:id="4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E02D2A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E02D2A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administrator 20.0</w:t>
            </w: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02D2A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E02D2A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E02D2A" w:rsidRPr="007B0D7D" w:rsidRDefault="00E02D2A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Notes</w:t>
            </w:r>
          </w:p>
        </w:tc>
        <w:tc>
          <w:tcPr>
            <w:tcW w:w="7465" w:type="dxa"/>
          </w:tcPr>
          <w:p w:rsidR="00E02D2A" w:rsidRPr="007B0D7D" w:rsidRDefault="00E02D2A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E02D2A" w:rsidRDefault="00E02D2A" w:rsidP="003063AF">
      <w:pPr>
        <w:rPr>
          <w:rFonts w:ascii="Times New Roman" w:hAnsi="Times New Roman" w:cs="Times New Roman"/>
        </w:rPr>
      </w:pPr>
    </w:p>
    <w:p w:rsidR="00775DB0" w:rsidRDefault="00775DB0" w:rsidP="00775DB0">
      <w:pPr>
        <w:pStyle w:val="Heading3"/>
      </w:pPr>
      <w:bookmarkStart w:id="43" w:name="_Toc444382329"/>
      <w:r>
        <w:t>4.9.21 Upload pet policy</w:t>
      </w:r>
      <w:bookmarkEnd w:id="43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75DB0" w:rsidRPr="007B0D7D" w:rsidTr="00983C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pet policy 21.0</w:t>
            </w: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75DB0" w:rsidRPr="007B0D7D" w:rsidTr="00983C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775DB0" w:rsidRPr="007B0D7D" w:rsidRDefault="00775DB0" w:rsidP="00983C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775DB0" w:rsidRPr="007B0D7D" w:rsidRDefault="00775DB0" w:rsidP="00983C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775DB0" w:rsidRPr="007B0D7D" w:rsidRDefault="00775DB0" w:rsidP="003063AF">
      <w:pPr>
        <w:rPr>
          <w:rFonts w:ascii="Times New Roman" w:hAnsi="Times New Roman" w:cs="Times New Roman"/>
        </w:rPr>
      </w:pPr>
    </w:p>
    <w:p w:rsidR="00042C86" w:rsidRPr="007B0D7D" w:rsidRDefault="00D670D7" w:rsidP="00E1660C">
      <w:pPr>
        <w:pStyle w:val="Heading2"/>
      </w:pPr>
      <w:bookmarkStart w:id="44" w:name="_Toc444382330"/>
      <w:r w:rsidRPr="007B0D7D">
        <w:t>4.10</w:t>
      </w:r>
      <w:r w:rsidR="00042C86" w:rsidRPr="007B0D7D">
        <w:t xml:space="preserve"> Assess Project Worth in terms of Cost vs. Value</w:t>
      </w:r>
      <w:bookmarkEnd w:id="44"/>
    </w:p>
    <w:p w:rsidR="00042C86" w:rsidRPr="007B0D7D" w:rsidRDefault="00D670D7" w:rsidP="00E1660C">
      <w:pPr>
        <w:pStyle w:val="Heading3"/>
      </w:pPr>
      <w:bookmarkStart w:id="45" w:name="_Toc444382331"/>
      <w:r w:rsidRPr="007B0D7D">
        <w:t>4.10</w:t>
      </w:r>
      <w:r w:rsidR="00042C86" w:rsidRPr="007B0D7D">
        <w:t>.1 Estimated Costs</w:t>
      </w:r>
      <w:bookmarkEnd w:id="45"/>
    </w:p>
    <w:p w:rsidR="00535CDA" w:rsidRPr="007B0D7D" w:rsidRDefault="00535CDA" w:rsidP="00535CD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otal Development Cost </w:t>
      </w:r>
      <w:r w:rsidR="00681B98" w:rsidRPr="007B0D7D">
        <w:rPr>
          <w:rFonts w:ascii="Times New Roman" w:hAnsi="Times New Roman" w:cs="Times New Roman"/>
        </w:rPr>
        <w:t>Estimate</w:t>
      </w:r>
      <w:r w:rsidRPr="007B0D7D">
        <w:rPr>
          <w:rFonts w:ascii="Times New Roman" w:hAnsi="Times New Roman" w:cs="Times New Roman"/>
        </w:rPr>
        <w:t>: $0.00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0D7D" w:rsidRPr="007B0D7D" w:rsidTr="00963B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2E6679" w:rsidRPr="007B0D7D" w:rsidRDefault="002E6679" w:rsidP="002E6679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peration Cost</w:t>
            </w:r>
          </w:p>
        </w:tc>
      </w:tr>
      <w:tr w:rsidR="007B0D7D" w:rsidRPr="007B0D7D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  <w:shd w:val="clear" w:color="auto" w:fill="000000" w:themeFill="text1"/>
          </w:tcPr>
          <w:p w:rsidR="002E6679" w:rsidRPr="007B0D7D" w:rsidRDefault="002E6679" w:rsidP="002E6679">
            <w:pPr>
              <w:jc w:val="center"/>
              <w:rPr>
                <w:rFonts w:ascii="Times New Roman" w:hAnsi="Times New Roman" w:cs="Times New Roman"/>
                <w:b w:val="0"/>
              </w:rPr>
            </w:pPr>
            <w:r w:rsidRPr="007B0D7D">
              <w:rPr>
                <w:rFonts w:ascii="Times New Roman" w:hAnsi="Times New Roman" w:cs="Times New Roman"/>
                <w:b w:val="0"/>
              </w:rPr>
              <w:t>Name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7B0D7D" w:rsidRDefault="00421AF6" w:rsidP="002E66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7B0D7D" w:rsidRDefault="00421AF6" w:rsidP="002E66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st</w:t>
            </w:r>
          </w:p>
        </w:tc>
      </w:tr>
      <w:tr w:rsidR="007B0D7D" w:rsidRPr="007B0D7D" w:rsidTr="002E66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mputer Hardware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mputer Software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Hosting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ooks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thers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2E6679" w:rsidRPr="007B0D7D" w:rsidRDefault="002E6679" w:rsidP="002E66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2E6679" w:rsidRPr="007B0D7D" w:rsidRDefault="00421AF6" w:rsidP="00421AF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</w:t>
            </w:r>
          </w:p>
        </w:tc>
        <w:tc>
          <w:tcPr>
            <w:tcW w:w="3117" w:type="dxa"/>
          </w:tcPr>
          <w:p w:rsidR="002E6679" w:rsidRPr="007B0D7D" w:rsidRDefault="002E6679" w:rsidP="002E66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2E6679" w:rsidRPr="007B0D7D" w:rsidRDefault="002E6679" w:rsidP="002E6679">
      <w:pPr>
        <w:rPr>
          <w:rFonts w:ascii="Times New Roman" w:hAnsi="Times New Roman" w:cs="Times New Roman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0D7D" w:rsidRPr="007B0D7D" w:rsidTr="00963B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2E6679" w:rsidRPr="007B0D7D" w:rsidRDefault="002E6679" w:rsidP="00963B79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ersonal Cost</w:t>
            </w:r>
          </w:p>
        </w:tc>
      </w:tr>
      <w:tr w:rsidR="007B0D7D" w:rsidRPr="007B0D7D" w:rsidTr="00963B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  <w:shd w:val="clear" w:color="auto" w:fill="000000" w:themeFill="text1"/>
          </w:tcPr>
          <w:p w:rsidR="002E6679" w:rsidRPr="007B0D7D" w:rsidRDefault="002E6679" w:rsidP="00963B79">
            <w:pPr>
              <w:jc w:val="center"/>
              <w:rPr>
                <w:rFonts w:ascii="Times New Roman" w:hAnsi="Times New Roman" w:cs="Times New Roman"/>
                <w:b w:val="0"/>
              </w:rPr>
            </w:pPr>
            <w:r w:rsidRPr="007B0D7D">
              <w:rPr>
                <w:rFonts w:ascii="Times New Roman" w:hAnsi="Times New Roman" w:cs="Times New Roman"/>
                <w:b w:val="0"/>
              </w:rPr>
              <w:t>Name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7B0D7D" w:rsidRDefault="00421AF6" w:rsidP="00963B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7B0D7D" w:rsidRDefault="00421AF6" w:rsidP="00963B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st</w:t>
            </w:r>
          </w:p>
        </w:tc>
      </w:tr>
      <w:tr w:rsidR="007B0D7D" w:rsidRPr="007B0D7D" w:rsidTr="00963B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ogrammer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963B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atabase Administrator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963B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Analyst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963B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2E6679" w:rsidRPr="007B0D7D" w:rsidRDefault="002E6679" w:rsidP="00963B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2E6679" w:rsidRPr="007B0D7D" w:rsidRDefault="00421AF6" w:rsidP="00421AF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</w:t>
            </w:r>
          </w:p>
        </w:tc>
        <w:tc>
          <w:tcPr>
            <w:tcW w:w="3117" w:type="dxa"/>
          </w:tcPr>
          <w:p w:rsidR="002E6679" w:rsidRPr="007B0D7D" w:rsidRDefault="002E6679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2E6679" w:rsidRPr="007B0D7D" w:rsidRDefault="002E6679" w:rsidP="002E6679">
      <w:pPr>
        <w:rPr>
          <w:rFonts w:ascii="Times New Roman" w:hAnsi="Times New Roman" w:cs="Times New Roman"/>
        </w:rPr>
      </w:pPr>
    </w:p>
    <w:p w:rsidR="00042C86" w:rsidRPr="007B0D7D" w:rsidRDefault="00D670D7" w:rsidP="00E1660C">
      <w:pPr>
        <w:pStyle w:val="Heading3"/>
      </w:pPr>
      <w:bookmarkStart w:id="46" w:name="_Toc444382332"/>
      <w:r w:rsidRPr="007B0D7D">
        <w:t>4.10</w:t>
      </w:r>
      <w:r w:rsidR="00042C86" w:rsidRPr="007B0D7D">
        <w:t>.2 Value</w:t>
      </w:r>
      <w:bookmarkEnd w:id="46"/>
    </w:p>
    <w:p w:rsidR="00042C86" w:rsidRPr="007B0D7D" w:rsidRDefault="00042C86" w:rsidP="00E1660C">
      <w:pPr>
        <w:pStyle w:val="Heading2"/>
      </w:pPr>
      <w:bookmarkStart w:id="47" w:name="_Toc444382333"/>
      <w:r w:rsidRPr="007B0D7D">
        <w:t>4.13 Preliminary Project Plan</w:t>
      </w:r>
      <w:bookmarkEnd w:id="47"/>
    </w:p>
    <w:p w:rsidR="00042C86" w:rsidRPr="007B0D7D" w:rsidRDefault="00042C86" w:rsidP="00E1660C">
      <w:pPr>
        <w:pStyle w:val="Heading3"/>
      </w:pPr>
      <w:bookmarkStart w:id="48" w:name="_Toc444382334"/>
      <w:r w:rsidRPr="007B0D7D">
        <w:t>4.13.2 Resource Assignment</w:t>
      </w:r>
      <w:bookmarkEnd w:id="48"/>
    </w:p>
    <w:p w:rsidR="0039357C" w:rsidRPr="007B0D7D" w:rsidRDefault="0039357C" w:rsidP="0039357C">
      <w:pPr>
        <w:rPr>
          <w:rFonts w:ascii="Times New Roman" w:hAnsi="Times New Roman" w:cs="Times New Roman"/>
          <w:b/>
        </w:rPr>
      </w:pPr>
      <w:r w:rsidRPr="007B0D7D">
        <w:rPr>
          <w:rFonts w:ascii="Times New Roman" w:hAnsi="Times New Roman" w:cs="Times New Roman"/>
          <w:b/>
        </w:rPr>
        <w:t>Personnel:</w:t>
      </w:r>
    </w:p>
    <w:p w:rsidR="0039357C" w:rsidRPr="007B0D7D" w:rsidRDefault="0039357C" w:rsidP="0039357C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1 Programmer/DBA/System Analyst</w:t>
      </w:r>
    </w:p>
    <w:p w:rsidR="00042C86" w:rsidRPr="007B0D7D" w:rsidRDefault="00042C86" w:rsidP="00E1660C">
      <w:pPr>
        <w:pStyle w:val="Heading2"/>
      </w:pPr>
      <w:bookmarkStart w:id="49" w:name="_Toc444382335"/>
      <w:r w:rsidRPr="007B0D7D">
        <w:t xml:space="preserve">4.14 Browser </w:t>
      </w:r>
      <w:r w:rsidR="00743B79" w:rsidRPr="007B0D7D">
        <w:t>Compatibility</w:t>
      </w:r>
      <w:bookmarkEnd w:id="49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B0D7D" w:rsidRPr="007B0D7D" w:rsidTr="00FA3A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rows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hrome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Firefox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rnet Explor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Opera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afari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A559CB" w:rsidRPr="007B0D7D" w:rsidRDefault="00A559CB" w:rsidP="00A559CB">
      <w:pPr>
        <w:rPr>
          <w:rFonts w:ascii="Times New Roman" w:hAnsi="Times New Roman" w:cs="Times New Roman"/>
        </w:rPr>
      </w:pPr>
    </w:p>
    <w:p w:rsidR="00042C86" w:rsidRPr="007B0D7D" w:rsidRDefault="00042C86" w:rsidP="00E1660C">
      <w:pPr>
        <w:pStyle w:val="Heading2"/>
      </w:pPr>
      <w:bookmarkStart w:id="50" w:name="_Toc444382336"/>
      <w:r w:rsidRPr="007B0D7D">
        <w:t>4.15 Security</w:t>
      </w:r>
      <w:bookmarkEnd w:id="50"/>
    </w:p>
    <w:p w:rsidR="000C5C03" w:rsidRPr="007B0D7D" w:rsidRDefault="000C5C03" w:rsidP="000C5C0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only risk assessment if this application is to be stolen or disappear is as followed: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egligible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Loss of personal information</w:t>
      </w:r>
    </w:p>
    <w:p w:rsidR="00042C86" w:rsidRPr="007B0D7D" w:rsidRDefault="00042C86" w:rsidP="00E1660C">
      <w:pPr>
        <w:pStyle w:val="Heading3"/>
      </w:pPr>
      <w:bookmarkStart w:id="51" w:name="_Toc444382337"/>
      <w:r w:rsidRPr="007B0D7D">
        <w:t>4.15.1 Overview</w:t>
      </w:r>
      <w:bookmarkEnd w:id="51"/>
    </w:p>
    <w:p w:rsidR="009A6CD8" w:rsidRPr="007B0D7D" w:rsidRDefault="009A6CD8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variety of Open Web Application Security Project’s (OWASP) suggestions will be applied.</w:t>
      </w:r>
    </w:p>
    <w:p w:rsidR="006C677B" w:rsidRPr="007B0D7D" w:rsidRDefault="006C677B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tps://www.owasp.org/index.php/Session_Management_Cheat_Sheet</w:t>
      </w:r>
    </w:p>
    <w:p w:rsidR="00042C86" w:rsidRPr="007B0D7D" w:rsidRDefault="00895207" w:rsidP="00E1660C">
      <w:pPr>
        <w:pStyle w:val="Heading3"/>
      </w:pPr>
      <w:bookmarkStart w:id="52" w:name="_Toc444382338"/>
      <w:r w:rsidRPr="007B0D7D">
        <w:t>4.15.2</w:t>
      </w:r>
      <w:r w:rsidR="00042C86" w:rsidRPr="007B0D7D">
        <w:t xml:space="preserve"> </w:t>
      </w:r>
      <w:r w:rsidR="00652790" w:rsidRPr="007B0D7D">
        <w:t>Information Gathering</w:t>
      </w:r>
      <w:bookmarkEnd w:id="52"/>
    </w:p>
    <w:p w:rsidR="00652790" w:rsidRPr="007B0D7D" w:rsidRDefault="00652790" w:rsidP="0065279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ecause I’m being hosting by a commercial company, it simple for someone to navigate the different services offered by the company and determine the sort of system I’m running on.</w:t>
      </w:r>
    </w:p>
    <w:p w:rsidR="00042C86" w:rsidRPr="007B0D7D" w:rsidRDefault="00895207" w:rsidP="00E1660C">
      <w:pPr>
        <w:pStyle w:val="Heading3"/>
      </w:pPr>
      <w:bookmarkStart w:id="53" w:name="_Toc444382339"/>
      <w:r w:rsidRPr="007B0D7D">
        <w:t>4.15.3</w:t>
      </w:r>
      <w:r w:rsidR="00042C86" w:rsidRPr="007B0D7D">
        <w:t xml:space="preserve"> Business Logic, Authentication and Authorization</w:t>
      </w:r>
      <w:bookmarkEnd w:id="53"/>
    </w:p>
    <w:p w:rsidR="00042C86" w:rsidRPr="007B0D7D" w:rsidRDefault="00895207" w:rsidP="00E1660C">
      <w:pPr>
        <w:pStyle w:val="Heading3"/>
      </w:pPr>
      <w:bookmarkStart w:id="54" w:name="_Toc444382340"/>
      <w:r w:rsidRPr="007B0D7D">
        <w:t>4.15.4</w:t>
      </w:r>
      <w:r w:rsidR="00042C86" w:rsidRPr="007B0D7D">
        <w:t xml:space="preserve"> Session Management</w:t>
      </w:r>
      <w:bookmarkEnd w:id="54"/>
    </w:p>
    <w:p w:rsidR="00042C86" w:rsidRPr="007B0D7D" w:rsidRDefault="00895207" w:rsidP="00E1660C">
      <w:pPr>
        <w:pStyle w:val="Heading3"/>
      </w:pPr>
      <w:bookmarkStart w:id="55" w:name="_Toc444382341"/>
      <w:r w:rsidRPr="007B0D7D">
        <w:t>4.15.5</w:t>
      </w:r>
      <w:r w:rsidR="00042C86" w:rsidRPr="007B0D7D">
        <w:t xml:space="preserve"> Data Validation</w:t>
      </w:r>
      <w:bookmarkEnd w:id="55"/>
    </w:p>
    <w:p w:rsidR="00042C86" w:rsidRPr="007B0D7D" w:rsidRDefault="00042C86" w:rsidP="00E1660C">
      <w:pPr>
        <w:pStyle w:val="Heading3"/>
      </w:pPr>
      <w:bookmarkStart w:id="56" w:name="_Toc444382342"/>
      <w:r w:rsidRPr="007B0D7D">
        <w:t>4.15.</w:t>
      </w:r>
      <w:r w:rsidR="00895207" w:rsidRPr="007B0D7D">
        <w:t>6</w:t>
      </w:r>
      <w:r w:rsidRPr="007B0D7D">
        <w:t xml:space="preserve"> </w:t>
      </w:r>
      <w:r w:rsidR="003375BC" w:rsidRPr="007B0D7D">
        <w:t>Vulnerabilities</w:t>
      </w:r>
      <w:bookmarkEnd w:id="56"/>
    </w:p>
    <w:p w:rsidR="008E78D0" w:rsidRPr="007B0D7D" w:rsidRDefault="008E78D0" w:rsidP="008E78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 system is vulnerable to Denial of Service.</w:t>
      </w:r>
    </w:p>
    <w:p w:rsidR="00042C86" w:rsidRPr="007B0D7D" w:rsidRDefault="00042C86" w:rsidP="00E1660C">
      <w:pPr>
        <w:pStyle w:val="Heading3"/>
      </w:pPr>
      <w:bookmarkStart w:id="57" w:name="_Toc444382343"/>
      <w:r w:rsidRPr="007B0D7D">
        <w:t xml:space="preserve">4.15.8 </w:t>
      </w:r>
      <w:r w:rsidR="00E511BC" w:rsidRPr="007B0D7D">
        <w:t>Auditing</w:t>
      </w:r>
      <w:bookmarkEnd w:id="57"/>
    </w:p>
    <w:p w:rsidR="00E511BC" w:rsidRPr="007B0D7D" w:rsidRDefault="00E511BC" w:rsidP="00E511BC">
      <w:pPr>
        <w:pStyle w:val="Heading3"/>
      </w:pPr>
      <w:bookmarkStart w:id="58" w:name="_Toc444382344"/>
      <w:r w:rsidRPr="007B0D7D">
        <w:t>4.15.</w:t>
      </w:r>
      <w:r w:rsidR="009C0B41">
        <w:t>9</w:t>
      </w:r>
      <w:r w:rsidRPr="007B0D7D">
        <w:t xml:space="preserve"> Risk </w:t>
      </w:r>
      <w:r w:rsidR="004B23BB" w:rsidRPr="007B0D7D">
        <w:t>Assessments</w:t>
      </w:r>
      <w:bookmarkEnd w:id="58"/>
    </w:p>
    <w:p w:rsidR="00724B7A" w:rsidRPr="007B0D7D" w:rsidRDefault="00724B7A" w:rsidP="00724B7A"/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these are in my book1 excel file. Will transfer it here later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Website is forced into a HTTPS/SSL connection therefore all sessions are protected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very action taking on an account will be logged in the history tab of that particular account, as well as the pe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dashboard will show a brief history of the user’s accoun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actions can notify the account holder of a new log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two factor login will be optional (via email or possibly phone multimedia message).</w:t>
      </w:r>
    </w:p>
    <w:p w:rsidR="007F0DAA" w:rsidRPr="007B0D7D" w:rsidRDefault="007F0DAA" w:rsidP="007F0DAA"/>
    <w:p w:rsidR="00042C86" w:rsidRPr="007B0D7D" w:rsidRDefault="00042C86" w:rsidP="00E1660C">
      <w:pPr>
        <w:pStyle w:val="Heading1"/>
      </w:pPr>
      <w:bookmarkStart w:id="59" w:name="_Toc444382345"/>
      <w:r w:rsidRPr="007B0D7D">
        <w:lastRenderedPageBreak/>
        <w:t>5 Design</w:t>
      </w:r>
      <w:bookmarkEnd w:id="59"/>
    </w:p>
    <w:p w:rsidR="00042C86" w:rsidRPr="007B0D7D" w:rsidRDefault="00042C86" w:rsidP="00E1660C">
      <w:pPr>
        <w:pStyle w:val="Heading2"/>
      </w:pPr>
      <w:bookmarkStart w:id="60" w:name="_Toc444382346"/>
      <w:r w:rsidRPr="007B0D7D">
        <w:t xml:space="preserve">5.1 </w:t>
      </w:r>
      <w:r w:rsidR="00644AC9" w:rsidRPr="007B0D7D">
        <w:t>Context Dataflow Diagram</w:t>
      </w:r>
      <w:bookmarkEnd w:id="60"/>
    </w:p>
    <w:p w:rsidR="003E51F9" w:rsidRPr="007B0D7D" w:rsidRDefault="00644AC9" w:rsidP="003E51F9">
      <w:r>
        <w:object w:dxaOrig="11551" w:dyaOrig="8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29.45pt" o:ole="">
            <v:imagedata r:id="rId6" o:title=""/>
          </v:shape>
          <o:OLEObject Type="Embed" ProgID="Visio.Drawing.15" ShapeID="_x0000_i1025" DrawAspect="Content" ObjectID="_1518124075" r:id="rId7"/>
        </w:object>
      </w:r>
    </w:p>
    <w:p w:rsidR="00042C86" w:rsidRPr="007B0D7D" w:rsidRDefault="00042C86" w:rsidP="00E1660C">
      <w:pPr>
        <w:pStyle w:val="Heading2"/>
      </w:pPr>
      <w:bookmarkStart w:id="61" w:name="_Toc444382347"/>
      <w:r w:rsidRPr="007B0D7D">
        <w:lastRenderedPageBreak/>
        <w:t xml:space="preserve">5.2 </w:t>
      </w:r>
      <w:r w:rsidR="00644AC9">
        <w:t>Use Case Diagram</w:t>
      </w:r>
      <w:bookmarkEnd w:id="61"/>
    </w:p>
    <w:p w:rsidR="003E51F9" w:rsidRPr="007B0D7D" w:rsidRDefault="00644AC9" w:rsidP="003E51F9">
      <w:r>
        <w:object w:dxaOrig="13410" w:dyaOrig="26611">
          <v:shape id="_x0000_i1026" type="#_x0000_t75" style="width:462.55pt;height:9in" o:ole="">
            <v:imagedata r:id="rId8" o:title=""/>
          </v:shape>
          <o:OLEObject Type="Embed" ProgID="Visio.Drawing.15" ShapeID="_x0000_i1026" DrawAspect="Content" ObjectID="_1518124076" r:id="rId9"/>
        </w:object>
      </w:r>
    </w:p>
    <w:p w:rsidR="00042C86" w:rsidRPr="007B0D7D" w:rsidRDefault="00042C86" w:rsidP="00E1660C">
      <w:pPr>
        <w:pStyle w:val="Heading2"/>
      </w:pPr>
      <w:bookmarkStart w:id="62" w:name="_Toc444382348"/>
      <w:r w:rsidRPr="007B0D7D">
        <w:lastRenderedPageBreak/>
        <w:t>5.3 Entity Relationship Diagram</w:t>
      </w:r>
      <w:bookmarkEnd w:id="62"/>
    </w:p>
    <w:p w:rsidR="00A10D42" w:rsidRPr="007B0D7D" w:rsidRDefault="00644AC9" w:rsidP="00A10D42">
      <w:r>
        <w:rPr>
          <w:noProof/>
        </w:rPr>
        <w:drawing>
          <wp:inline distT="0" distB="0" distL="0" distR="0" wp14:anchorId="4941BAF9" wp14:editId="39BDCCB3">
            <wp:extent cx="5667375" cy="52006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520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C86" w:rsidRPr="007B0D7D" w:rsidRDefault="00042C86" w:rsidP="00E1660C">
      <w:pPr>
        <w:pStyle w:val="Heading2"/>
      </w:pPr>
      <w:bookmarkStart w:id="63" w:name="_Toc444382349"/>
      <w:r w:rsidRPr="007B0D7D">
        <w:t>5.5 Dataflow Diagram</w:t>
      </w:r>
      <w:bookmarkEnd w:id="63"/>
    </w:p>
    <w:p w:rsidR="00E1660C" w:rsidRPr="007B0D7D" w:rsidRDefault="00E1660C" w:rsidP="00E1660C">
      <w:pPr>
        <w:pStyle w:val="Heading2"/>
      </w:pPr>
      <w:bookmarkStart w:id="64" w:name="_Toc444382350"/>
      <w:r w:rsidRPr="007B0D7D">
        <w:t>5.</w:t>
      </w:r>
      <w:r w:rsidR="00093528" w:rsidRPr="007B0D7D">
        <w:t>6</w:t>
      </w:r>
      <w:r w:rsidRPr="007B0D7D">
        <w:t xml:space="preserve"> Activity Diagram</w:t>
      </w:r>
      <w:bookmarkEnd w:id="64"/>
    </w:p>
    <w:p w:rsidR="002E5E7D" w:rsidRPr="007B0D7D" w:rsidRDefault="002E5E7D" w:rsidP="002E5E7D"/>
    <w:p w:rsidR="002E5E7D" w:rsidRPr="007B0D7D" w:rsidRDefault="002E5E7D" w:rsidP="002E5E7D"/>
    <w:p w:rsidR="00527AA9" w:rsidRPr="007B0D7D" w:rsidRDefault="00527AA9" w:rsidP="002E5E7D"/>
    <w:p w:rsidR="00981D46" w:rsidRPr="007B0D7D" w:rsidRDefault="00093528" w:rsidP="00981D46">
      <w:pPr>
        <w:pStyle w:val="Heading2"/>
      </w:pPr>
      <w:bookmarkStart w:id="65" w:name="_Toc444382351"/>
      <w:r w:rsidRPr="007B0D7D">
        <w:t>5.7</w:t>
      </w:r>
      <w:r w:rsidR="00981D46" w:rsidRPr="007B0D7D">
        <w:t xml:space="preserve"> Conceptual Website Diagram</w:t>
      </w:r>
      <w:bookmarkEnd w:id="65"/>
    </w:p>
    <w:p w:rsidR="00C94E6C" w:rsidRPr="007B0D7D" w:rsidRDefault="00C94E6C" w:rsidP="00C94E6C"/>
    <w:p w:rsidR="00150FBD" w:rsidRDefault="00150FBD" w:rsidP="00E1660C">
      <w:pPr>
        <w:pStyle w:val="Heading2"/>
      </w:pPr>
      <w:bookmarkStart w:id="66" w:name="_Toc444382352"/>
      <w:r>
        <w:t>5.8 Database</w:t>
      </w:r>
      <w:r w:rsidR="00EC25DF">
        <w:t xml:space="preserve"> Script</w:t>
      </w:r>
      <w:bookmarkEnd w:id="66"/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@OLD_UNIQUE_CHECKS=@@UNIQUE_CHECKS, UNIQUE_CHECKS=0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@OLD_FOREIGN_KEY_CHECKS=@@FOREIGN_KEY_CHECKS, FOREIGN_KEY_CHECKS=0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SET @OLD_SQL_MODE=@@SQL_MODE, SQL_MODE='TRADITIONAL,ALLOW_INVALID_DATES'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Schema djkabau1_petsign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SCHEMA IF EXISTS `djkabau1_petsignin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Schema djkabau1_petsign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SCHEMA IF NOT EXISTS `djkabau1_petsignin` DEFAULT CHARACTER SET utf8 COLLATE utf8_general_ci 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.`Account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.`Account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.`Account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VARCHAR(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Password` VARCHAR(60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Disabled` TINYINT(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Attempt` TINYINT(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AdminCode` TINYINT(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Email`)  COMMENT ''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GINE = InnoDB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.`Breed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.`Breed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.`Breed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BreedID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Name` VARCHAR(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 xml:space="preserve">  PRIMARY KEY (`BreedID`)  COMMENT ''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GINE = InnoDB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.`Pet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.`Pet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.`Pet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PetID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VARCHAR(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Name` VARCHAR(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BreedID` INT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Gender` VARCHAR(4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Document` VARCHAR(100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Disabled` TINYINT(1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PetID`) 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FKPetsEmail_idx` (`Email` ASC) 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FKPetBreedID_idx` (`BreedID` ASC) 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FKPetsEmail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.`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FKPetBreedID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BreedID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.`Breeds` (`BreedID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GINE = InnoDB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.`Activitie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ROP TABLE IF EXISTS `djkabau1_petsignin`.`Activitie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.`Activitie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ID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VARCHAR(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ActivityMSG` VARCHAR(25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LogDate` TIMESTAMP NOT NULL DEFAULT NOW()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ID`) 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FKActivitesEmail_idx` (`Email` ASC) 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FKActivitesEmail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.`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GINE = InnoDB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.`Error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.`Error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.`Error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LogID` INT NOT NULL AUTO_INCREMENT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VARCHAR(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Action` VARCHAR(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rrorMSG` VARCHAR(25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LogDate` TIMESTAMP NOT NULL DEFAULT NOW()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LogID`) 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FKErrorsEmail_idx` (`Email` ASC) 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FKErrorsEmail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.`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GINE = InnoDB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Table `djkabau1_petsignin`.`Sessions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`djkabau1_petsignin`.`Sessions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TABLE IF NOT EXISTS `djkabau1_petsignin`.`Sessions`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SessionID` CHAR(64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Email` VARCHAR(45) NOT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IP` VARCHAR(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Browser` VARCHAR(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Platform` VARCHAR(45) NULL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`LogDate` TIMESTAMP NOT NULL DEFAULT NOW()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PRIMARY KEY (`SessionID`) 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INDEX `FKSessionsEmail_idx` (`Email` ASC)  COMMENT ''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CONSTRAINT `FKSessionsEmail`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FOREIGN KEY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REFERENCES `djkabau1_petsignin`.`Accounts` (`Email`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DELETE NO ACT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 xml:space="preserve">    ON UPDATE NO ACTION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GINE = InnoDB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UTCreate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UTCreat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UTCreate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ROP TABLE IF EXISTS djkabau1_petsignin.UnitTest 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  <w:t>CREATE TABLE IF NOT EXISTS djkabau1_petsignin.UnitTest (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  <w:t>TestColumn INT NOT NULL,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  <w:t>PRIMARY KEY (TestColumn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ab/>
        <w:t>ENGINE = InnoDB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UTInsert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UTInser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UTInsert` (IN UTValue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UnitTest (TestColumn) VALUES (UTValue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UTUpdate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UTUpdat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UTUpdate` (IN UpdatedUTValue INT, IN UTValue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UPDATE djkabau1_petsignin.UnitTest SET TestColumn = (UpdatedUTValue) WHERE TestColumn = (UTValue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UTDelete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UTDelet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UTDelete` (IN UpdatedUTValue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ETE FROM djkabau1_petsignin.UnitTest WHERE TestColumn = (UpdatedUTValue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UTDrop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UTDrop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UTDrop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TABLE IF EXISTS djkabau1_petsignin.UnitTest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AddAttempt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AddAttemp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AddAttempt` (IN NewAttempt INT, IN Email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Attempt = (NewAttempt) WHERE Email = (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ResetAttempt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ResetAttemp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ResetAttempt` (IN Email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Attempt = ("0") WHERE Email = (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AddSess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Add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AddSession` (IN xSessionID VARCHAR(64), IN xEmail VARCHAR(45), IN xSessionIP VARCHAR(45), IN xSessionBrowser VARCHAR(45), IN xSessionPlatform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Sessions (SessionID, Email, IP, Browser, Platform) VALUES (xSessionID, xEmail, xSessionIP, xSessionBrowser, xSessionPlatform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FetchSess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Fetch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FetchSession` (IN xSessionID VARCHAR(64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* FROM djkabau1_petsignin.Sessions WHERE SessionID = (xSessionID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FetchAccountRole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FetchAccountRol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FetchAccountRole` (IN xEmail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Disabled, Attempt, AdminCode FROM djkabau1_petsignin.Accounts WHERE Email = (x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FetchSess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Fetch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FetchSession` (IN xSessionID VARCHAR(64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* FROM djkabau1_petsignin.Sessions WHERE SessionID = (xSessionID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DeleteSessio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DeleteSession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DeleteSession` (IN xEmail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ETE FROM djkabau1_petsignin.Sessions WHERE Email = (x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AddAccount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AddAc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AddAccount` (IN xEmail VARCHAR(45), IN xPassword VARCHAR(60), IN xDisabled INT, IN xAttempt INT, IN xAdminCode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Accounts (Email, Password, Disabled, Attempt, AdminCode) VALUES (xEmail, xPassword, xDisabled, xAttempt, xAdminCode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FetchUser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FetchUser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FetchUser` (IN xEmail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* FROM djkabau1_petsignin.Accounts WHERE Email = (x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FetchBreeds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FetchBreed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FetchBreeds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* FROM djkabau1_petsignin.Breeds ORDER BY Name ASC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FetchActivities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FetchActivitie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FetchActivities` (IN xEmail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ActivityMSG, LogDate FROM djkabau1_petsignin.Activities WHERE Email = (xEmail) ORDER BY LogDate DESC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-- procedure AddActivity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AddActivity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AddActivity` (IN xEmail VARCHAR(45), IN xActivityMSG VARCHAR(25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Activities (Email, ActivityMSG) VALUES (xEmail, xActivityMSG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AddError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AddError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AddError` (IN xEmail VARCHAR(45), IN xAction VARCHAR(45), IN xErrorMSG VARCHAR(25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Errors (Email, Action, ErrorMSG) VALUES (xEmail, xAction, xErrorMSG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AddPet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AddPe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AddPet` (IN xEmail VARCHAR(45), IN xName VARCHAR(45), IN xBreedID INT, IN xGender VARCHAR(4), IN xDisabled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Pets (Email, Name, BreedID, Gender, Disabled) VALUES (xEmail, xName, xBreedID, xGender, xDisabled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AddBreed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AddBree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AddBreed` (IN xName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Breeds (Name) VALUES (xName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FetchBreedNameCount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FetchBreedName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FetchBreedNameCount` (IN xName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count(*) as Count FROM djkabau1_petsignin.Breeds WHERE Name = (xName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FetchSignInPet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FetchSignInPe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FetchSignInPet` (IN xEmail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PetID, Name, Disabled, (SELECT DATEDIFF(now(), (SELECT LogDate FROM djkabau1_petsignin.Activities WHERE Email = (xEmail) AND ActivityMSG = CONCAT("Your pet ", Pets.Name, " has been signed in.") ORDER BY LogDate DESC LIMIT 1))) AS DiffDate FROM djkabau1_petsignin.Pets WHERE Email = (xEmail) ORDER BY Name ASC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AddAdminAccount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AddAdminAc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CREATE PROCEDURE `AddAdminAccount` (IN xEmail VARCHAR(45), IN xPassword VARCHAR(60), IN xDisabled INT, IN xAttempt INT, IN xAdminCode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INSERT INTO djkabau1_petsignin.Accounts (Email, Password, Disabled, Attempt, AdminCode) VALUES (xEmail, xPassword, xDisabled, xAttempt, xAdminCode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UpdateAccountStatus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UpdateAccount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UpdateAccountStatus` (IN xDisabled INT, IN xEmail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Disabled = (xDisabled) WHERE Email = (x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FetchErrors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FetchError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FetchErrors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Email, Action, ErrorMSG, LogDate FROM djkabau1_petsignin.Errors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FetchAdmins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FetchAdmin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FetchAdmins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* FROM djkabau1_petsignin.Accounts WHERE AdminCode = 2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FetchUsers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FetchUser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FetchUsers` (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Email FROM djkabau1_petsignin.Accounts WHERE AdminCode = 1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FetchPet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FetchPe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FetchPet` (IN xPetID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Name, BreedID, Gender, Document FROM djkabau1_petsignin.Pets WHERE PetID = (xPetID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FetchUserPets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FetchUserPet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FetchUserPets` (IN xEmail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PetID, Name FROM djkabau1_petsignin.Pets WHERE Email = (xEmail) ORDER BY Name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FetchUserStatus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FetchUser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FetchUserStatus` (IN xEmail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Disabled FROM djkabau1_petsignin.Accounts WHERE Email = (x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FetchPetStatus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FetchPet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FetchPetStatus` (IN xPetID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Disabled FROM djkabau1_petsignin.Pets WHERE PetID = (xPetID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UpdatePetStatus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UpdatePetStatus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UpdatePetStatus` (IN xDisabled INT, IN xPetID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Disabled = (xDisabled) WHERE PetID = (xPetID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UpdatePetName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UpdatePetName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UpdatePetName` (IN xName VARCHAR(45), IN xEmail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Name = (xName) WHERE Email = (x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UpdatePetBreed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UpdatePetBree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UpdatePetBreed` (IN xBreedID INT, IN xName VARCHAR(45), IN xEmail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BreedID = (xBreedID) WHERE Name = (xName) AND Email = (x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UpdatePetGender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UpdatePetGender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UpdatePetGender` (IN xGender VARCHAR(4), IN xEmail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Gender = (xGender) WHERE Email = (x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UpdateBreed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UpdateBree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UpdateBreed` (IN xName VARCHAR(45), IN xBreedID INT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Breeds SET Name = (xName) WHERE BreedID = (xBreedID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FetchPetNameCount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FetchPetNameCou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FetchPetNameCount` (IN xEmail VARCHAR(45), IN xName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LECT count(*) as Count FROM djkabau1_petsignin.Pets, djkabau1_petsignin.Accounts WHERE Accounts.Email = Pets.Email and Pets.Email = (xEmail) AND Name = (xName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UpdateDocument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UpdateDocument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UpdateDocument` (IN xDocument VARCHAR(255), IN xEmail VARCHAR(45), IN xName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Pets SET Document = (xDocument) WHERE Email = (xEmail) AND Name = (xName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procedure UpdatePassword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-- -----------------------------------------------------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lastRenderedPageBreak/>
        <w:t>USE `djkabau1_petsignin`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ROP procedure IF EXISTS `djkabau1_petsignin`.`UpdatePassword`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SE `djkabau1_petsignin`$$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CREATE PROCEDURE `UpdatePassword` (IN xPassword VARCHAR(64), IN xEmail VARCHAR(45))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BEGIN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UPDATE djkabau1_petsignin.Accounts set Password = (xPassword) where Email = (xEmail)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END$$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DELIMITER ;</w:t>
      </w:r>
    </w:p>
    <w:p w:rsidR="000B7892" w:rsidRPr="00CA6B34" w:rsidRDefault="000B7892" w:rsidP="000B7892">
      <w:pPr>
        <w:rPr>
          <w:sz w:val="16"/>
          <w:szCs w:val="16"/>
        </w:rPr>
      </w:pP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SQL_MODE=@OLD_SQL_MODE;</w:t>
      </w:r>
    </w:p>
    <w:p w:rsidR="000B7892" w:rsidRPr="00CA6B34" w:rsidRDefault="000B7892" w:rsidP="000B7892">
      <w:pPr>
        <w:rPr>
          <w:sz w:val="16"/>
          <w:szCs w:val="16"/>
        </w:rPr>
      </w:pPr>
      <w:r w:rsidRPr="00CA6B34">
        <w:rPr>
          <w:sz w:val="16"/>
          <w:szCs w:val="16"/>
        </w:rPr>
        <w:t>SET FOREIGN_KEY_CHECKS=@OLD_FOREIGN_KEY_CHECKS;</w:t>
      </w:r>
    </w:p>
    <w:p w:rsidR="00B97D37" w:rsidRPr="000B7892" w:rsidRDefault="000B7892" w:rsidP="00B97D37">
      <w:pPr>
        <w:rPr>
          <w:sz w:val="16"/>
          <w:szCs w:val="16"/>
        </w:rPr>
      </w:pPr>
      <w:r w:rsidRPr="00CA6B34">
        <w:rPr>
          <w:sz w:val="16"/>
          <w:szCs w:val="16"/>
        </w:rPr>
        <w:t>SET UNIQUE_CHECKS=@OLD_UNIQUE_CHECKS;</w:t>
      </w:r>
    </w:p>
    <w:p w:rsidR="00E1660C" w:rsidRPr="007B0D7D" w:rsidRDefault="00E1660C" w:rsidP="00E1660C">
      <w:pPr>
        <w:pStyle w:val="Heading1"/>
      </w:pPr>
      <w:bookmarkStart w:id="67" w:name="_Toc444382353"/>
      <w:r w:rsidRPr="007B0D7D">
        <w:t>7 Screenshots</w:t>
      </w:r>
      <w:bookmarkEnd w:id="67"/>
    </w:p>
    <w:p w:rsidR="00042C86" w:rsidRPr="007B0D7D" w:rsidRDefault="00042C86" w:rsidP="00042C86">
      <w:pPr>
        <w:rPr>
          <w:rFonts w:ascii="Times New Roman" w:hAnsi="Times New Roman" w:cs="Times New Roman"/>
        </w:rPr>
      </w:pPr>
    </w:p>
    <w:sectPr w:rsidR="00042C86" w:rsidRPr="007B0D7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4C6CB1"/>
    <w:multiLevelType w:val="hybridMultilevel"/>
    <w:tmpl w:val="26B2D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991B07"/>
    <w:multiLevelType w:val="hybridMultilevel"/>
    <w:tmpl w:val="A016DD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364A28"/>
    <w:multiLevelType w:val="hybridMultilevel"/>
    <w:tmpl w:val="DFC63F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06F3F"/>
    <w:multiLevelType w:val="hybridMultilevel"/>
    <w:tmpl w:val="337CA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924914"/>
    <w:multiLevelType w:val="hybridMultilevel"/>
    <w:tmpl w:val="7AFE01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81535F"/>
    <w:multiLevelType w:val="hybridMultilevel"/>
    <w:tmpl w:val="89F065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6C2561"/>
    <w:multiLevelType w:val="hybridMultilevel"/>
    <w:tmpl w:val="57946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EB4621"/>
    <w:multiLevelType w:val="hybridMultilevel"/>
    <w:tmpl w:val="040474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1F754E"/>
    <w:multiLevelType w:val="hybridMultilevel"/>
    <w:tmpl w:val="8A7C29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40269D"/>
    <w:multiLevelType w:val="hybridMultilevel"/>
    <w:tmpl w:val="1E527B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B7D7D03"/>
    <w:multiLevelType w:val="hybridMultilevel"/>
    <w:tmpl w:val="FE50F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4AD5141"/>
    <w:multiLevelType w:val="hybridMultilevel"/>
    <w:tmpl w:val="5BC646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4F2774"/>
    <w:multiLevelType w:val="hybridMultilevel"/>
    <w:tmpl w:val="97F65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1047F1"/>
    <w:multiLevelType w:val="hybridMultilevel"/>
    <w:tmpl w:val="6F92B5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102618"/>
    <w:multiLevelType w:val="hybridMultilevel"/>
    <w:tmpl w:val="31B2F0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BA065D"/>
    <w:multiLevelType w:val="hybridMultilevel"/>
    <w:tmpl w:val="8AFEC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F151DC"/>
    <w:multiLevelType w:val="hybridMultilevel"/>
    <w:tmpl w:val="4BBA8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5390E75"/>
    <w:multiLevelType w:val="hybridMultilevel"/>
    <w:tmpl w:val="9E024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6EE73E1"/>
    <w:multiLevelType w:val="hybridMultilevel"/>
    <w:tmpl w:val="AEC087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F490605"/>
    <w:multiLevelType w:val="hybridMultilevel"/>
    <w:tmpl w:val="3C76D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8E4EEF"/>
    <w:multiLevelType w:val="hybridMultilevel"/>
    <w:tmpl w:val="E25438BC"/>
    <w:lvl w:ilvl="0" w:tplc="9A646408">
      <w:start w:val="2"/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64B7A1A"/>
    <w:multiLevelType w:val="hybridMultilevel"/>
    <w:tmpl w:val="0576E0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6A61580"/>
    <w:multiLevelType w:val="hybridMultilevel"/>
    <w:tmpl w:val="2BE084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B373264"/>
    <w:multiLevelType w:val="hybridMultilevel"/>
    <w:tmpl w:val="C4C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E2405BF"/>
    <w:multiLevelType w:val="hybridMultilevel"/>
    <w:tmpl w:val="72D26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0"/>
  </w:num>
  <w:num w:numId="3">
    <w:abstractNumId w:val="23"/>
  </w:num>
  <w:num w:numId="4">
    <w:abstractNumId w:val="4"/>
  </w:num>
  <w:num w:numId="5">
    <w:abstractNumId w:val="16"/>
  </w:num>
  <w:num w:numId="6">
    <w:abstractNumId w:val="3"/>
  </w:num>
  <w:num w:numId="7">
    <w:abstractNumId w:val="22"/>
  </w:num>
  <w:num w:numId="8">
    <w:abstractNumId w:val="10"/>
  </w:num>
  <w:num w:numId="9">
    <w:abstractNumId w:val="6"/>
  </w:num>
  <w:num w:numId="10">
    <w:abstractNumId w:val="12"/>
  </w:num>
  <w:num w:numId="11">
    <w:abstractNumId w:val="24"/>
  </w:num>
  <w:num w:numId="12">
    <w:abstractNumId w:val="8"/>
  </w:num>
  <w:num w:numId="13">
    <w:abstractNumId w:val="15"/>
  </w:num>
  <w:num w:numId="14">
    <w:abstractNumId w:val="13"/>
  </w:num>
  <w:num w:numId="15">
    <w:abstractNumId w:val="18"/>
  </w:num>
  <w:num w:numId="16">
    <w:abstractNumId w:val="1"/>
  </w:num>
  <w:num w:numId="17">
    <w:abstractNumId w:val="0"/>
  </w:num>
  <w:num w:numId="18">
    <w:abstractNumId w:val="2"/>
  </w:num>
  <w:num w:numId="19">
    <w:abstractNumId w:val="7"/>
  </w:num>
  <w:num w:numId="20">
    <w:abstractNumId w:val="19"/>
  </w:num>
  <w:num w:numId="21">
    <w:abstractNumId w:val="17"/>
  </w:num>
  <w:num w:numId="22">
    <w:abstractNumId w:val="5"/>
  </w:num>
  <w:num w:numId="23">
    <w:abstractNumId w:val="11"/>
  </w:num>
  <w:num w:numId="24">
    <w:abstractNumId w:val="21"/>
  </w:num>
  <w:num w:numId="2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33AF"/>
    <w:rsid w:val="000044ED"/>
    <w:rsid w:val="00010334"/>
    <w:rsid w:val="00033256"/>
    <w:rsid w:val="0003482C"/>
    <w:rsid w:val="00042C86"/>
    <w:rsid w:val="00054C21"/>
    <w:rsid w:val="00060247"/>
    <w:rsid w:val="00081046"/>
    <w:rsid w:val="00093528"/>
    <w:rsid w:val="0009615F"/>
    <w:rsid w:val="000A637F"/>
    <w:rsid w:val="000A7389"/>
    <w:rsid w:val="000B7892"/>
    <w:rsid w:val="000C4CAA"/>
    <w:rsid w:val="000C5C03"/>
    <w:rsid w:val="000D00EC"/>
    <w:rsid w:val="000D364A"/>
    <w:rsid w:val="000F4C97"/>
    <w:rsid w:val="000F6F2B"/>
    <w:rsid w:val="00130510"/>
    <w:rsid w:val="00150FBD"/>
    <w:rsid w:val="00154B78"/>
    <w:rsid w:val="00196C98"/>
    <w:rsid w:val="001C1047"/>
    <w:rsid w:val="001C2165"/>
    <w:rsid w:val="001C55EF"/>
    <w:rsid w:val="001D1359"/>
    <w:rsid w:val="001E138B"/>
    <w:rsid w:val="001E2829"/>
    <w:rsid w:val="001E7EBB"/>
    <w:rsid w:val="002107D3"/>
    <w:rsid w:val="00214768"/>
    <w:rsid w:val="00240DAB"/>
    <w:rsid w:val="002432BE"/>
    <w:rsid w:val="00246D3C"/>
    <w:rsid w:val="00266192"/>
    <w:rsid w:val="00273951"/>
    <w:rsid w:val="00287F0C"/>
    <w:rsid w:val="002A59AA"/>
    <w:rsid w:val="002B4D76"/>
    <w:rsid w:val="002B6BF8"/>
    <w:rsid w:val="002C75BF"/>
    <w:rsid w:val="002E5E7D"/>
    <w:rsid w:val="002E6679"/>
    <w:rsid w:val="002F2E1B"/>
    <w:rsid w:val="003063AF"/>
    <w:rsid w:val="00313175"/>
    <w:rsid w:val="00315EF5"/>
    <w:rsid w:val="00316EB5"/>
    <w:rsid w:val="003173B5"/>
    <w:rsid w:val="00320C13"/>
    <w:rsid w:val="003261AF"/>
    <w:rsid w:val="0033639D"/>
    <w:rsid w:val="003375BC"/>
    <w:rsid w:val="003476E6"/>
    <w:rsid w:val="003713DB"/>
    <w:rsid w:val="003903A1"/>
    <w:rsid w:val="0039357C"/>
    <w:rsid w:val="003A0F2C"/>
    <w:rsid w:val="003C2B83"/>
    <w:rsid w:val="003C5949"/>
    <w:rsid w:val="003E160C"/>
    <w:rsid w:val="003E51F9"/>
    <w:rsid w:val="003F33AF"/>
    <w:rsid w:val="00410DA7"/>
    <w:rsid w:val="00412195"/>
    <w:rsid w:val="004129E0"/>
    <w:rsid w:val="0042135F"/>
    <w:rsid w:val="00421594"/>
    <w:rsid w:val="00421AF6"/>
    <w:rsid w:val="00440FA5"/>
    <w:rsid w:val="00442AA9"/>
    <w:rsid w:val="004732CA"/>
    <w:rsid w:val="0047404C"/>
    <w:rsid w:val="00476A28"/>
    <w:rsid w:val="00495A6B"/>
    <w:rsid w:val="004A55DC"/>
    <w:rsid w:val="004B23BB"/>
    <w:rsid w:val="004C45A1"/>
    <w:rsid w:val="00505F2B"/>
    <w:rsid w:val="00510309"/>
    <w:rsid w:val="00527AA9"/>
    <w:rsid w:val="00535CDA"/>
    <w:rsid w:val="005601AD"/>
    <w:rsid w:val="0057348B"/>
    <w:rsid w:val="00583D9D"/>
    <w:rsid w:val="005B1EC3"/>
    <w:rsid w:val="005D7CED"/>
    <w:rsid w:val="005E0F79"/>
    <w:rsid w:val="005E3153"/>
    <w:rsid w:val="005F1E3B"/>
    <w:rsid w:val="0061001F"/>
    <w:rsid w:val="00612571"/>
    <w:rsid w:val="006361A7"/>
    <w:rsid w:val="006364E9"/>
    <w:rsid w:val="006424F9"/>
    <w:rsid w:val="00644AC9"/>
    <w:rsid w:val="00652790"/>
    <w:rsid w:val="006551EB"/>
    <w:rsid w:val="00681B98"/>
    <w:rsid w:val="006A3D94"/>
    <w:rsid w:val="006B3558"/>
    <w:rsid w:val="006C3C19"/>
    <w:rsid w:val="006C3F06"/>
    <w:rsid w:val="006C677B"/>
    <w:rsid w:val="006C7973"/>
    <w:rsid w:val="006D40D5"/>
    <w:rsid w:val="006E4784"/>
    <w:rsid w:val="006F23F0"/>
    <w:rsid w:val="006F4E33"/>
    <w:rsid w:val="00700321"/>
    <w:rsid w:val="00724B7A"/>
    <w:rsid w:val="007257A3"/>
    <w:rsid w:val="00743B79"/>
    <w:rsid w:val="0075486A"/>
    <w:rsid w:val="0075731C"/>
    <w:rsid w:val="0076791C"/>
    <w:rsid w:val="00775DB0"/>
    <w:rsid w:val="00777A7A"/>
    <w:rsid w:val="00782D75"/>
    <w:rsid w:val="007851F1"/>
    <w:rsid w:val="00794E3A"/>
    <w:rsid w:val="007A19DD"/>
    <w:rsid w:val="007A37B8"/>
    <w:rsid w:val="007B0D7D"/>
    <w:rsid w:val="007B5B6C"/>
    <w:rsid w:val="007C0803"/>
    <w:rsid w:val="007D2064"/>
    <w:rsid w:val="007F0DAA"/>
    <w:rsid w:val="007F4A89"/>
    <w:rsid w:val="0080388D"/>
    <w:rsid w:val="00822E4B"/>
    <w:rsid w:val="00836982"/>
    <w:rsid w:val="00836BFE"/>
    <w:rsid w:val="00847B14"/>
    <w:rsid w:val="00854DC3"/>
    <w:rsid w:val="00895207"/>
    <w:rsid w:val="008A2AD9"/>
    <w:rsid w:val="008B538D"/>
    <w:rsid w:val="008B71B8"/>
    <w:rsid w:val="008B7DAD"/>
    <w:rsid w:val="008C75C9"/>
    <w:rsid w:val="008D72D2"/>
    <w:rsid w:val="008E78D0"/>
    <w:rsid w:val="008F2BB6"/>
    <w:rsid w:val="008F5361"/>
    <w:rsid w:val="009004B9"/>
    <w:rsid w:val="00902A05"/>
    <w:rsid w:val="00915848"/>
    <w:rsid w:val="00944E2F"/>
    <w:rsid w:val="00960F46"/>
    <w:rsid w:val="0096378A"/>
    <w:rsid w:val="00963B79"/>
    <w:rsid w:val="00970093"/>
    <w:rsid w:val="00973B00"/>
    <w:rsid w:val="00981D46"/>
    <w:rsid w:val="009A33B6"/>
    <w:rsid w:val="009A6CD8"/>
    <w:rsid w:val="009B0037"/>
    <w:rsid w:val="009C0B41"/>
    <w:rsid w:val="009D1AB7"/>
    <w:rsid w:val="009E1503"/>
    <w:rsid w:val="00A10D42"/>
    <w:rsid w:val="00A31057"/>
    <w:rsid w:val="00A559CB"/>
    <w:rsid w:val="00A61ACC"/>
    <w:rsid w:val="00A7208B"/>
    <w:rsid w:val="00A90B7D"/>
    <w:rsid w:val="00AA1A4D"/>
    <w:rsid w:val="00AA3F24"/>
    <w:rsid w:val="00AB1BAD"/>
    <w:rsid w:val="00AD1FC9"/>
    <w:rsid w:val="00B22F2C"/>
    <w:rsid w:val="00B302B3"/>
    <w:rsid w:val="00B45DAC"/>
    <w:rsid w:val="00B73207"/>
    <w:rsid w:val="00B82EF9"/>
    <w:rsid w:val="00B8537D"/>
    <w:rsid w:val="00B936D0"/>
    <w:rsid w:val="00B97D37"/>
    <w:rsid w:val="00BA3133"/>
    <w:rsid w:val="00BB0005"/>
    <w:rsid w:val="00BF26FA"/>
    <w:rsid w:val="00C002EC"/>
    <w:rsid w:val="00C350DD"/>
    <w:rsid w:val="00C3662C"/>
    <w:rsid w:val="00C40209"/>
    <w:rsid w:val="00C4752C"/>
    <w:rsid w:val="00C50386"/>
    <w:rsid w:val="00C94E6C"/>
    <w:rsid w:val="00CA0F24"/>
    <w:rsid w:val="00CB76B3"/>
    <w:rsid w:val="00CC7249"/>
    <w:rsid w:val="00CD239F"/>
    <w:rsid w:val="00D05135"/>
    <w:rsid w:val="00D54043"/>
    <w:rsid w:val="00D570D2"/>
    <w:rsid w:val="00D5780C"/>
    <w:rsid w:val="00D66286"/>
    <w:rsid w:val="00D66D1A"/>
    <w:rsid w:val="00D670D7"/>
    <w:rsid w:val="00D76762"/>
    <w:rsid w:val="00D82D27"/>
    <w:rsid w:val="00DA130E"/>
    <w:rsid w:val="00DC7C9A"/>
    <w:rsid w:val="00DD5462"/>
    <w:rsid w:val="00DF2228"/>
    <w:rsid w:val="00DF43D5"/>
    <w:rsid w:val="00DF6670"/>
    <w:rsid w:val="00E02D2A"/>
    <w:rsid w:val="00E1660C"/>
    <w:rsid w:val="00E50FC6"/>
    <w:rsid w:val="00E511BC"/>
    <w:rsid w:val="00E948A6"/>
    <w:rsid w:val="00EA3CB4"/>
    <w:rsid w:val="00EA7906"/>
    <w:rsid w:val="00EC25DF"/>
    <w:rsid w:val="00EC3951"/>
    <w:rsid w:val="00ED07CC"/>
    <w:rsid w:val="00ED57AC"/>
    <w:rsid w:val="00ED6193"/>
    <w:rsid w:val="00EE0933"/>
    <w:rsid w:val="00EF03DC"/>
    <w:rsid w:val="00EF26EB"/>
    <w:rsid w:val="00F22DA4"/>
    <w:rsid w:val="00F55132"/>
    <w:rsid w:val="00F71C3A"/>
    <w:rsid w:val="00F72D27"/>
    <w:rsid w:val="00F855C2"/>
    <w:rsid w:val="00F873AF"/>
    <w:rsid w:val="00F97C5C"/>
    <w:rsid w:val="00FA38C3"/>
    <w:rsid w:val="00FA3A75"/>
    <w:rsid w:val="00FA54F6"/>
    <w:rsid w:val="00FC26D2"/>
    <w:rsid w:val="00FE1825"/>
    <w:rsid w:val="00FF2375"/>
    <w:rsid w:val="00FF25F2"/>
    <w:rsid w:val="00FF3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16347FC-2716-444A-8DBA-0FDA9AE38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873AF"/>
    <w:pPr>
      <w:keepNext/>
      <w:keepLines/>
      <w:pBdr>
        <w:bottom w:val="single" w:sz="6" w:space="1" w:color="auto"/>
      </w:pBdr>
      <w:spacing w:before="240" w:after="0"/>
      <w:outlineLvl w:val="0"/>
    </w:pPr>
    <w:rPr>
      <w:rFonts w:ascii="Times New Roman" w:eastAsiaTheme="majorEastAsia" w:hAnsi="Times New Roman" w:cs="Times New Roman"/>
      <w:b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73AF"/>
    <w:pPr>
      <w:keepNext/>
      <w:keepLines/>
      <w:spacing w:before="40" w:after="0"/>
      <w:outlineLvl w:val="1"/>
    </w:pPr>
    <w:rPr>
      <w:rFonts w:ascii="Times New Roman" w:eastAsiaTheme="majorEastAsia" w:hAnsi="Times New Roman" w:cs="Times New Roman"/>
      <w:b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73AF"/>
    <w:pPr>
      <w:keepNext/>
      <w:keepLines/>
      <w:spacing w:before="40" w:after="0"/>
      <w:outlineLvl w:val="2"/>
    </w:pPr>
    <w:rPr>
      <w:rFonts w:ascii="Times New Roman" w:eastAsiaTheme="majorEastAsia" w:hAnsi="Times New Roman" w:cs="Times New Roman"/>
      <w:b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873AF"/>
    <w:rPr>
      <w:rFonts w:ascii="Times New Roman" w:eastAsiaTheme="majorEastAsia" w:hAnsi="Times New Roman" w:cs="Times New Roman"/>
      <w:b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F873AF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F873AF"/>
    <w:rPr>
      <w:rFonts w:ascii="Times New Roman" w:eastAsiaTheme="majorEastAsia" w:hAnsi="Times New Roman" w:cs="Times New Roman"/>
      <w:b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B71B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71B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B71B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B71B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B71B8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F23F0"/>
    <w:pPr>
      <w:ind w:left="720"/>
      <w:contextualSpacing/>
    </w:pPr>
  </w:style>
  <w:style w:type="table" w:styleId="TableGrid">
    <w:name w:val="Table Grid"/>
    <w:basedOn w:val="TableNormal"/>
    <w:uiPriority w:val="39"/>
    <w:rsid w:val="00A559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A3A75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">
    <w:name w:val="Grid Table 2"/>
    <w:basedOn w:val="TableNormal"/>
    <w:uiPriority w:val="47"/>
    <w:rsid w:val="00060247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3">
    <w:name w:val="List Table 3"/>
    <w:basedOn w:val="TableNormal"/>
    <w:uiPriority w:val="48"/>
    <w:rsid w:val="00060247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3063A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LightList-Accent1">
    <w:name w:val="Light List Accent 1"/>
    <w:basedOn w:val="TableNormal"/>
    <w:uiPriority w:val="61"/>
    <w:rsid w:val="0033639D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ListTable4">
    <w:name w:val="List Table 4"/>
    <w:basedOn w:val="TableNormal"/>
    <w:uiPriority w:val="49"/>
    <w:rsid w:val="0033639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35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87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2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70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2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97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70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2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808AA3-5F36-4A4A-9313-7530D561DE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0</TotalTime>
  <Pages>42</Pages>
  <Words>6871</Words>
  <Characters>39165</Characters>
  <Application>Microsoft Office Word</Application>
  <DocSecurity>0</DocSecurity>
  <Lines>326</Lines>
  <Paragraphs>9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red Heart University</Company>
  <LinksUpToDate>false</LinksUpToDate>
  <CharactersWithSpaces>459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</dc:creator>
  <cp:keywords/>
  <dc:description/>
  <cp:lastModifiedBy>Ali Kaba</cp:lastModifiedBy>
  <cp:revision>46</cp:revision>
  <cp:lastPrinted>2016-02-28T05:21:00Z</cp:lastPrinted>
  <dcterms:created xsi:type="dcterms:W3CDTF">2015-05-18T00:28:00Z</dcterms:created>
  <dcterms:modified xsi:type="dcterms:W3CDTF">2016-02-28T05:21:00Z</dcterms:modified>
</cp:coreProperties>
</file>